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tiff" ContentType="image/tif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  <p:sldMasterId id="2147483661" r:id="rId2"/>
  </p:sldMasterIdLst>
  <p:notesMasterIdLst>
    <p:notesMasterId r:id="rId20"/>
  </p:notesMasterIdLst>
  <p:sldIdLst>
    <p:sldId id="256" r:id="rId3"/>
    <p:sldId id="259" r:id="rId4"/>
    <p:sldId id="347" r:id="rId5"/>
    <p:sldId id="364" r:id="rId6"/>
    <p:sldId id="372" r:id="rId7"/>
    <p:sldId id="373" r:id="rId8"/>
    <p:sldId id="363" r:id="rId9"/>
    <p:sldId id="365" r:id="rId10"/>
    <p:sldId id="366" r:id="rId11"/>
    <p:sldId id="367" r:id="rId12"/>
    <p:sldId id="375" r:id="rId13"/>
    <p:sldId id="376" r:id="rId14"/>
    <p:sldId id="370" r:id="rId15"/>
    <p:sldId id="369" r:id="rId16"/>
    <p:sldId id="368" r:id="rId17"/>
    <p:sldId id="371" r:id="rId18"/>
    <p:sldId id="262" r:id="rId19"/>
  </p:sldIdLst>
  <p:sldSz cx="9144000" cy="6858000" type="screen4x3"/>
  <p:notesSz cx="6858000" cy="9144000"/>
  <p:defaultTextStyle>
    <a:defPPr>
      <a:defRPr lang="zh-CN"/>
    </a:defPPr>
    <a:lvl1pPr marL="0" lvl="0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kern="1200">
        <a:solidFill>
          <a:schemeClr val="tx1"/>
        </a:solidFill>
        <a:latin typeface="Calibri" panose="020F0502020204030204" charset="0"/>
        <a:ea typeface="宋体" panose="02010600030101010101" pitchFamily="2" charset="-122"/>
        <a:cs typeface="+mn-cs"/>
      </a:defRPr>
    </a:lvl1pPr>
    <a:lvl2pPr marL="457200" lvl="1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1800" kern="1200">
        <a:solidFill>
          <a:schemeClr val="tx1"/>
        </a:solidFill>
        <a:latin typeface="Calibri" panose="020F0502020204030204" charset="0"/>
        <a:ea typeface="宋体" panose="02010600030101010101" pitchFamily="2" charset="-122"/>
        <a:cs typeface="+mn-cs"/>
      </a:defRPr>
    </a:lvl2pPr>
    <a:lvl3pPr marL="914400" lvl="2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1800" kern="1200">
        <a:solidFill>
          <a:schemeClr val="tx1"/>
        </a:solidFill>
        <a:latin typeface="Calibri" panose="020F0502020204030204" charset="0"/>
        <a:ea typeface="宋体" panose="02010600030101010101" pitchFamily="2" charset="-122"/>
        <a:cs typeface="+mn-cs"/>
      </a:defRPr>
    </a:lvl3pPr>
    <a:lvl4pPr marL="1371600" lvl="3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1800" kern="1200">
        <a:solidFill>
          <a:schemeClr val="tx1"/>
        </a:solidFill>
        <a:latin typeface="Calibri" panose="020F0502020204030204" charset="0"/>
        <a:ea typeface="宋体" panose="02010600030101010101" pitchFamily="2" charset="-122"/>
        <a:cs typeface="+mn-cs"/>
      </a:defRPr>
    </a:lvl4pPr>
    <a:lvl5pPr marL="1828800" lvl="4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1800" kern="1200">
        <a:solidFill>
          <a:schemeClr val="tx1"/>
        </a:solidFill>
        <a:latin typeface="Calibri" panose="020F0502020204030204" charset="0"/>
        <a:ea typeface="宋体" panose="02010600030101010101" pitchFamily="2" charset="-122"/>
        <a:cs typeface="+mn-cs"/>
      </a:defRPr>
    </a:lvl5pPr>
    <a:lvl6pPr marL="2286000" lvl="5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1800" kern="1200">
        <a:solidFill>
          <a:schemeClr val="tx1"/>
        </a:solidFill>
        <a:latin typeface="Calibri" panose="020F0502020204030204" charset="0"/>
        <a:ea typeface="宋体" panose="02010600030101010101" pitchFamily="2" charset="-122"/>
        <a:cs typeface="+mn-cs"/>
      </a:defRPr>
    </a:lvl6pPr>
    <a:lvl7pPr marL="2743200" lvl="6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1800" kern="1200">
        <a:solidFill>
          <a:schemeClr val="tx1"/>
        </a:solidFill>
        <a:latin typeface="Calibri" panose="020F0502020204030204" charset="0"/>
        <a:ea typeface="宋体" panose="02010600030101010101" pitchFamily="2" charset="-122"/>
        <a:cs typeface="+mn-cs"/>
      </a:defRPr>
    </a:lvl7pPr>
    <a:lvl8pPr marL="3200400" lvl="7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1800" kern="1200">
        <a:solidFill>
          <a:schemeClr val="tx1"/>
        </a:solidFill>
        <a:latin typeface="Calibri" panose="020F0502020204030204" charset="0"/>
        <a:ea typeface="宋体" panose="02010600030101010101" pitchFamily="2" charset="-122"/>
        <a:cs typeface="+mn-cs"/>
      </a:defRPr>
    </a:lvl8pPr>
    <a:lvl9pPr marL="3657600" lvl="8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1800" kern="1200">
        <a:solidFill>
          <a:schemeClr val="tx1"/>
        </a:solidFill>
        <a:latin typeface="Calibri" panose="020F050202020403020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48">
          <p15:clr>
            <a:srgbClr val="A4A3A4"/>
          </p15:clr>
        </p15:guide>
        <p15:guide id="2" pos="2879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014" autoAdjust="0"/>
    <p:restoredTop sz="94660"/>
  </p:normalViewPr>
  <p:slideViewPr>
    <p:cSldViewPr snapToGrid="0" showGuides="1">
      <p:cViewPr varScale="1">
        <p:scale>
          <a:sx n="114" d="100"/>
          <a:sy n="114" d="100"/>
        </p:scale>
        <p:origin x="1560" y="102"/>
      </p:cViewPr>
      <p:guideLst>
        <p:guide orient="horz" pos="2148"/>
        <p:guide pos="2879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5" cy="72005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3" Type="http://schemas.openxmlformats.org/officeDocument/2006/relationships/slide" Target="slides/slide1.xml"/><Relationship Id="rId21" Type="http://schemas.openxmlformats.org/officeDocument/2006/relationships/presProps" Target="presProps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tableStyles" Target="tableStyles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theme" Target="theme/theme1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pPr fontAlgn="auto"/>
            <a:endParaRPr lang="zh-CN" altLang="en-US" strike="noStrike" noProof="1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pPr fontAlgn="auto"/>
            <a:fld id="{D2A48B96-639E-45A3-A0BA-2464DFDB1FAA}" type="datetimeFigureOut">
              <a:rPr lang="zh-CN" altLang="en-US" strike="noStrike" noProof="1" smtClean="0">
                <a:latin typeface="+mn-lt"/>
                <a:ea typeface="+mn-ea"/>
                <a:cs typeface="+mn-cs"/>
              </a:rPr>
              <a:t>2018/9/13</a:t>
            </a:fld>
            <a:endParaRPr lang="zh-CN" altLang="en-US" strike="noStrike" noProof="1"/>
          </a:p>
        </p:txBody>
      </p:sp>
      <p:sp>
        <p:nvSpPr>
          <p:cNvPr id="26628" name="幻灯片图像占位符 3"/>
          <p:cNvSpPr>
            <a:spLocks noGrp="1" noRot="1" noChangeAspec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26629" name="备注占位符 4"/>
          <p:cNvSpPr>
            <a:spLocks noGrp="1"/>
          </p:cNvSpPr>
          <p:nvPr>
            <p:ph type="body" sz="quarter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 w="9525">
            <a:noFill/>
          </a:ln>
        </p:spPr>
        <p:txBody>
          <a:bodyPr lIns="91440" tIns="45720" rIns="91440" bIns="45720" anchor="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 indent="0"/>
            <a:r>
              <a:rPr lang="zh-CN" altLang="en-US"/>
              <a:t>第二级</a:t>
            </a:r>
          </a:p>
          <a:p>
            <a:pPr lvl="2" indent="0"/>
            <a:r>
              <a:rPr lang="zh-CN" altLang="en-US"/>
              <a:t>第三级</a:t>
            </a:r>
          </a:p>
          <a:p>
            <a:pPr lvl="3" indent="0"/>
            <a:r>
              <a:rPr lang="zh-CN" altLang="en-US"/>
              <a:t>第四级</a:t>
            </a:r>
          </a:p>
          <a:p>
            <a:pPr lvl="4" indent="0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pPr fontAlgn="auto"/>
            <a:endParaRPr lang="zh-CN" altLang="en-US" strike="noStrike" noProof="1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pPr fontAlgn="auto"/>
            <a:fld id="{A6837353-30EB-4A48-80EB-173D804AEFBD}" type="slidenum">
              <a:rPr lang="zh-CN" altLang="en-US" strike="noStrike" noProof="1" smtClean="0">
                <a:latin typeface="+mn-lt"/>
                <a:ea typeface="+mn-ea"/>
                <a:cs typeface="+mn-cs"/>
              </a:rPr>
              <a:t>‹#›</a:t>
            </a:fld>
            <a:endParaRPr lang="zh-CN" altLang="en-US" strike="noStrike" noProof="1"/>
          </a:p>
        </p:txBody>
      </p:sp>
    </p:spTree>
    <p:extLst>
      <p:ext uri="{BB962C8B-B14F-4D97-AF65-F5344CB8AC3E}">
        <p14:creationId xmlns:p14="http://schemas.microsoft.com/office/powerpoint/2010/main" val="3544210769"/>
      </p:ext>
    </p:extLst>
  </p:cSld>
  <p:clrMap bg1="lt1" tx1="dk1" bg2="lt2" tx2="dk2" accent1="accent1" accent2="accent2" accent3="accent3" accent4="accent4" accent5="accent5" accent6="accent6" hlink="hlink" folHlink="folHlink"/>
  <p:hf sldNum="0" hdr="0" ftr="0" dt="0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3" name="幻灯片图像占位符 1"/>
          <p:cNvSpPr>
            <a:spLocks noGrp="1" noRot="1" noChangeAspect="1"/>
          </p:cNvSpPr>
          <p:nvPr>
            <p:ph type="sldImg"/>
          </p:nvPr>
        </p:nvSpPr>
        <p:spPr>
          <a:ln/>
        </p:spPr>
      </p:sp>
      <p:sp>
        <p:nvSpPr>
          <p:cNvPr id="28674" name="文本占位符 2"/>
          <p:cNvSpPr>
            <a:spLocks noGrp="1"/>
          </p:cNvSpPr>
          <p:nvPr>
            <p:ph type="body"/>
          </p:nvPr>
        </p:nvSpPr>
        <p:spPr>
          <a:ln/>
        </p:spPr>
        <p:txBody>
          <a:bodyPr lIns="91440" tIns="45720" rIns="91440" bIns="45720" anchor="t"/>
          <a:lstStyle/>
          <a:p>
            <a:pPr lvl="0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52100622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69" name="幻灯片图像占位符 1"/>
          <p:cNvSpPr>
            <a:spLocks noGrp="1" noRot="1" noChangeAspect="1"/>
          </p:cNvSpPr>
          <p:nvPr>
            <p:ph type="sldImg"/>
          </p:nvPr>
        </p:nvSpPr>
        <p:spPr>
          <a:ln/>
        </p:spPr>
      </p:sp>
      <p:sp>
        <p:nvSpPr>
          <p:cNvPr id="32770" name="文本占位符 2"/>
          <p:cNvSpPr>
            <a:spLocks noGrp="1"/>
          </p:cNvSpPr>
          <p:nvPr>
            <p:ph type="body"/>
          </p:nvPr>
        </p:nvSpPr>
        <p:spPr>
          <a:ln/>
        </p:spPr>
        <p:txBody>
          <a:bodyPr lIns="91440" tIns="45720" rIns="91440" bIns="45720" anchor="t"/>
          <a:lstStyle/>
          <a:p>
            <a:pPr lvl="0"/>
            <a:r>
              <a:rPr lang="zh-CN" altLang="en-US"/>
              <a:t>一分钟：</a:t>
            </a:r>
          </a:p>
          <a:p>
            <a:pPr lvl="0"/>
            <a:r>
              <a:rPr lang="en-US" altLang="zh-CN"/>
              <a:t>CPU</a:t>
            </a:r>
            <a:r>
              <a:rPr lang="zh-CN" altLang="en-US"/>
              <a:t>架构师在设计处理器时需要决定最优</a:t>
            </a:r>
            <a:r>
              <a:rPr lang="zh-CN" altLang="en-US">
                <a:sym typeface="宋体" panose="02010600030101010101" pitchFamily="2" charset="-122"/>
              </a:rPr>
              <a:t>硬件参数，主要是以下</a:t>
            </a:r>
            <a:r>
              <a:rPr lang="zh-CN" altLang="en-US"/>
              <a:t>这几个。最开始的方法是仿真、根据仿真结果修改硬件参数、再仿真，不断重复这个步骤，直到达到最优结果。这种方法既费时又不合理。之后便诞生了处理器性能模型，只需要在模型中输入软件特征与给定的硬件参数，就能得出一个比较准确的性能结果。这个式子是目前应用最广的性能模型公式，第一项是处理器理想基础执行周期，表明处理器的基础性能，后两项是额外执行周期的主要来源。问题在于，这项公式仅仅考虑分支预测错误和存储系统数据缺失，将其他额外周期忽视了，其中包括串行化指令产生的额外周期。</a:t>
            </a:r>
          </a:p>
          <a:p>
            <a:pPr lvl="0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88647911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69" name="幻灯片图像占位符 1"/>
          <p:cNvSpPr>
            <a:spLocks noGrp="1" noRot="1" noChangeAspect="1"/>
          </p:cNvSpPr>
          <p:nvPr>
            <p:ph type="sldImg"/>
          </p:nvPr>
        </p:nvSpPr>
        <p:spPr>
          <a:ln/>
        </p:spPr>
      </p:sp>
      <p:sp>
        <p:nvSpPr>
          <p:cNvPr id="32770" name="文本占位符 2"/>
          <p:cNvSpPr>
            <a:spLocks noGrp="1"/>
          </p:cNvSpPr>
          <p:nvPr>
            <p:ph type="body"/>
          </p:nvPr>
        </p:nvSpPr>
        <p:spPr>
          <a:ln/>
        </p:spPr>
        <p:txBody>
          <a:bodyPr lIns="91440" tIns="45720" rIns="91440" bIns="45720" anchor="t"/>
          <a:lstStyle/>
          <a:p>
            <a:pPr lvl="0"/>
            <a:r>
              <a:rPr lang="zh-CN" altLang="en-US"/>
              <a:t>一分钟：</a:t>
            </a:r>
          </a:p>
          <a:p>
            <a:pPr lvl="0"/>
            <a:r>
              <a:rPr lang="en-US" altLang="zh-CN"/>
              <a:t>CPU</a:t>
            </a:r>
            <a:r>
              <a:rPr lang="zh-CN" altLang="en-US"/>
              <a:t>架构师在设计处理器时需要决定最优</a:t>
            </a:r>
            <a:r>
              <a:rPr lang="zh-CN" altLang="en-US">
                <a:sym typeface="宋体" panose="02010600030101010101" pitchFamily="2" charset="-122"/>
              </a:rPr>
              <a:t>硬件参数，主要是以下</a:t>
            </a:r>
            <a:r>
              <a:rPr lang="zh-CN" altLang="en-US"/>
              <a:t>这几个。最开始的方法是仿真、根据仿真结果修改硬件参数、再仿真，不断重复这个步骤，直到达到最优结果。这种方法既费时又不合理。之后便诞生了处理器性能模型，只需要在模型中输入软件特征与给定的硬件参数，就能得出一个比较准确的性能结果。这个式子是目前应用最广的性能模型公式，第一项是处理器理想基础执行周期，表明处理器的基础性能，后两项是额外执行周期的主要来源。问题在于，这项公式仅仅考虑分支预测错误和存储系统数据缺失，将其他额外周期忽视了，其中包括串行化指令产生的额外周期。</a:t>
            </a:r>
          </a:p>
          <a:p>
            <a:pPr lvl="0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10826426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69" name="幻灯片图像占位符 1"/>
          <p:cNvSpPr>
            <a:spLocks noGrp="1" noRot="1" noChangeAspect="1"/>
          </p:cNvSpPr>
          <p:nvPr>
            <p:ph type="sldImg"/>
          </p:nvPr>
        </p:nvSpPr>
        <p:spPr>
          <a:ln/>
        </p:spPr>
      </p:sp>
      <p:sp>
        <p:nvSpPr>
          <p:cNvPr id="32770" name="文本占位符 2"/>
          <p:cNvSpPr>
            <a:spLocks noGrp="1"/>
          </p:cNvSpPr>
          <p:nvPr>
            <p:ph type="body"/>
          </p:nvPr>
        </p:nvSpPr>
        <p:spPr>
          <a:ln/>
        </p:spPr>
        <p:txBody>
          <a:bodyPr lIns="91440" tIns="45720" rIns="91440" bIns="45720" anchor="t"/>
          <a:lstStyle/>
          <a:p>
            <a:pPr lvl="0"/>
            <a:r>
              <a:rPr lang="zh-CN" altLang="en-US"/>
              <a:t>一分钟：</a:t>
            </a:r>
          </a:p>
          <a:p>
            <a:pPr lvl="0"/>
            <a:r>
              <a:rPr lang="en-US" altLang="zh-CN"/>
              <a:t>CPU</a:t>
            </a:r>
            <a:r>
              <a:rPr lang="zh-CN" altLang="en-US"/>
              <a:t>架构师在设计处理器时需要决定最优</a:t>
            </a:r>
            <a:r>
              <a:rPr lang="zh-CN" altLang="en-US">
                <a:sym typeface="宋体" panose="02010600030101010101" pitchFamily="2" charset="-122"/>
              </a:rPr>
              <a:t>硬件参数，主要是以下</a:t>
            </a:r>
            <a:r>
              <a:rPr lang="zh-CN" altLang="en-US"/>
              <a:t>这几个。最开始的方法是仿真、根据仿真结果修改硬件参数、再仿真，不断重复这个步骤，直到达到最优结果。这种方法既费时又不合理。之后便诞生了处理器性能模型，只需要在模型中输入软件特征与给定的硬件参数，就能得出一个比较准确的性能结果。这个式子是目前应用最广的性能模型公式，第一项是处理器理想基础执行周期，表明处理器的基础性能，后两项是额外执行周期的主要来源。问题在于，这项公式仅仅考虑分支预测错误和存储系统数据缺失，将其他额外周期忽视了，其中包括串行化指令产生的额外周期。</a:t>
            </a:r>
          </a:p>
          <a:p>
            <a:pPr lvl="0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93805857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69" name="幻灯片图像占位符 1"/>
          <p:cNvSpPr>
            <a:spLocks noGrp="1" noRot="1" noChangeAspect="1"/>
          </p:cNvSpPr>
          <p:nvPr>
            <p:ph type="sldImg"/>
          </p:nvPr>
        </p:nvSpPr>
        <p:spPr>
          <a:ln/>
        </p:spPr>
      </p:sp>
      <p:sp>
        <p:nvSpPr>
          <p:cNvPr id="32770" name="文本占位符 2"/>
          <p:cNvSpPr>
            <a:spLocks noGrp="1"/>
          </p:cNvSpPr>
          <p:nvPr>
            <p:ph type="body"/>
          </p:nvPr>
        </p:nvSpPr>
        <p:spPr>
          <a:ln/>
        </p:spPr>
        <p:txBody>
          <a:bodyPr lIns="91440" tIns="45720" rIns="91440" bIns="45720" anchor="t"/>
          <a:lstStyle/>
          <a:p>
            <a:pPr lvl="0"/>
            <a:r>
              <a:rPr lang="zh-CN" altLang="en-US"/>
              <a:t>一分钟：</a:t>
            </a:r>
          </a:p>
          <a:p>
            <a:pPr lvl="0"/>
            <a:r>
              <a:rPr lang="en-US" altLang="zh-CN"/>
              <a:t>CPU</a:t>
            </a:r>
            <a:r>
              <a:rPr lang="zh-CN" altLang="en-US"/>
              <a:t>架构师在设计处理器时需要决定最优</a:t>
            </a:r>
            <a:r>
              <a:rPr lang="zh-CN" altLang="en-US">
                <a:sym typeface="宋体" panose="02010600030101010101" pitchFamily="2" charset="-122"/>
              </a:rPr>
              <a:t>硬件参数，主要是以下</a:t>
            </a:r>
            <a:r>
              <a:rPr lang="zh-CN" altLang="en-US"/>
              <a:t>这几个。最开始的方法是仿真、根据仿真结果修改硬件参数、再仿真，不断重复这个步骤，直到达到最优结果。这种方法既费时又不合理。之后便诞生了处理器性能模型，只需要在模型中输入软件特征与给定的硬件参数，就能得出一个比较准确的性能结果。这个式子是目前应用最广的性能模型公式，第一项是处理器理想基础执行周期，表明处理器的基础性能，后两项是额外执行周期的主要来源。问题在于，这项公式仅仅考虑分支预测错误和存储系统数据缺失，将其他额外周期忽视了，其中包括串行化指令产生的额外周期。</a:t>
            </a:r>
          </a:p>
          <a:p>
            <a:pPr lvl="0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03525969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69" name="幻灯片图像占位符 1"/>
          <p:cNvSpPr>
            <a:spLocks noGrp="1" noRot="1" noChangeAspect="1"/>
          </p:cNvSpPr>
          <p:nvPr>
            <p:ph type="sldImg"/>
          </p:nvPr>
        </p:nvSpPr>
        <p:spPr>
          <a:ln/>
        </p:spPr>
      </p:sp>
      <p:sp>
        <p:nvSpPr>
          <p:cNvPr id="32770" name="文本占位符 2"/>
          <p:cNvSpPr>
            <a:spLocks noGrp="1"/>
          </p:cNvSpPr>
          <p:nvPr>
            <p:ph type="body"/>
          </p:nvPr>
        </p:nvSpPr>
        <p:spPr>
          <a:ln/>
        </p:spPr>
        <p:txBody>
          <a:bodyPr lIns="91440" tIns="45720" rIns="91440" bIns="45720" anchor="t"/>
          <a:lstStyle/>
          <a:p>
            <a:pPr lvl="0"/>
            <a:r>
              <a:rPr lang="zh-CN" altLang="en-US"/>
              <a:t>一分钟：</a:t>
            </a:r>
          </a:p>
          <a:p>
            <a:pPr lvl="0"/>
            <a:r>
              <a:rPr lang="en-US" altLang="zh-CN"/>
              <a:t>CPU</a:t>
            </a:r>
            <a:r>
              <a:rPr lang="zh-CN" altLang="en-US"/>
              <a:t>架构师在设计处理器时需要决定最优</a:t>
            </a:r>
            <a:r>
              <a:rPr lang="zh-CN" altLang="en-US">
                <a:sym typeface="宋体" panose="02010600030101010101" pitchFamily="2" charset="-122"/>
              </a:rPr>
              <a:t>硬件参数，主要是以下</a:t>
            </a:r>
            <a:r>
              <a:rPr lang="zh-CN" altLang="en-US"/>
              <a:t>这几个。最开始的方法是仿真、根据仿真结果修改硬件参数、再仿真，不断重复这个步骤，直到达到最优结果。这种方法既费时又不合理。之后便诞生了处理器性能模型，只需要在模型中输入软件特征与给定的硬件参数，就能得出一个比较准确的性能结果。这个式子是目前应用最广的性能模型公式，第一项是处理器理想基础执行周期，表明处理器的基础性能，后两项是额外执行周期的主要来源。问题在于，这项公式仅仅考虑分支预测错误和存储系统数据缺失，将其他额外周期忽视了，其中包括串行化指令产生的额外周期。</a:t>
            </a:r>
          </a:p>
          <a:p>
            <a:pPr lvl="0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97659732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69" name="幻灯片图像占位符 1"/>
          <p:cNvSpPr>
            <a:spLocks noGrp="1" noRot="1" noChangeAspect="1"/>
          </p:cNvSpPr>
          <p:nvPr>
            <p:ph type="sldImg"/>
          </p:nvPr>
        </p:nvSpPr>
        <p:spPr>
          <a:ln/>
        </p:spPr>
      </p:sp>
      <p:sp>
        <p:nvSpPr>
          <p:cNvPr id="32770" name="文本占位符 2"/>
          <p:cNvSpPr>
            <a:spLocks noGrp="1"/>
          </p:cNvSpPr>
          <p:nvPr>
            <p:ph type="body"/>
          </p:nvPr>
        </p:nvSpPr>
        <p:spPr>
          <a:ln/>
        </p:spPr>
        <p:txBody>
          <a:bodyPr lIns="91440" tIns="45720" rIns="91440" bIns="45720" anchor="t"/>
          <a:lstStyle/>
          <a:p>
            <a:pPr lvl="0"/>
            <a:r>
              <a:rPr lang="zh-CN" altLang="en-US"/>
              <a:t>一分钟：</a:t>
            </a:r>
          </a:p>
          <a:p>
            <a:pPr lvl="0"/>
            <a:r>
              <a:rPr lang="en-US" altLang="zh-CN"/>
              <a:t>CPU</a:t>
            </a:r>
            <a:r>
              <a:rPr lang="zh-CN" altLang="en-US"/>
              <a:t>架构师在设计处理器时需要决定最优</a:t>
            </a:r>
            <a:r>
              <a:rPr lang="zh-CN" altLang="en-US">
                <a:sym typeface="宋体" panose="02010600030101010101" pitchFamily="2" charset="-122"/>
              </a:rPr>
              <a:t>硬件参数，主要是以下</a:t>
            </a:r>
            <a:r>
              <a:rPr lang="zh-CN" altLang="en-US"/>
              <a:t>这几个。最开始的方法是仿真、根据仿真结果修改硬件参数、再仿真，不断重复这个步骤，直到达到最优结果。这种方法既费时又不合理。之后便诞生了处理器性能模型，只需要在模型中输入软件特征与给定的硬件参数，就能得出一个比较准确的性能结果。这个式子是目前应用最广的性能模型公式，第一项是处理器理想基础执行周期，表明处理器的基础性能，后两项是额外执行周期的主要来源。问题在于，这项公式仅仅考虑分支预测错误和存储系统数据缺失，将其他额外周期忽视了，其中包括串行化指令产生的额外周期。</a:t>
            </a:r>
          </a:p>
          <a:p>
            <a:pPr lvl="0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55291382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69" name="幻灯片图像占位符 1"/>
          <p:cNvSpPr>
            <a:spLocks noGrp="1" noRot="1" noChangeAspect="1"/>
          </p:cNvSpPr>
          <p:nvPr>
            <p:ph type="sldImg"/>
          </p:nvPr>
        </p:nvSpPr>
        <p:spPr>
          <a:ln/>
        </p:spPr>
      </p:sp>
      <p:sp>
        <p:nvSpPr>
          <p:cNvPr id="32770" name="文本占位符 2"/>
          <p:cNvSpPr>
            <a:spLocks noGrp="1"/>
          </p:cNvSpPr>
          <p:nvPr>
            <p:ph type="body"/>
          </p:nvPr>
        </p:nvSpPr>
        <p:spPr>
          <a:ln/>
        </p:spPr>
        <p:txBody>
          <a:bodyPr lIns="91440" tIns="45720" rIns="91440" bIns="45720" anchor="t"/>
          <a:lstStyle/>
          <a:p>
            <a:pPr lvl="0"/>
            <a:r>
              <a:rPr lang="zh-CN" altLang="en-US"/>
              <a:t>一分钟：</a:t>
            </a:r>
          </a:p>
          <a:p>
            <a:pPr lvl="0"/>
            <a:r>
              <a:rPr lang="en-US" altLang="zh-CN"/>
              <a:t>CPU</a:t>
            </a:r>
            <a:r>
              <a:rPr lang="zh-CN" altLang="en-US"/>
              <a:t>架构师在设计处理器时需要决定最优</a:t>
            </a:r>
            <a:r>
              <a:rPr lang="zh-CN" altLang="en-US">
                <a:sym typeface="宋体" panose="02010600030101010101" pitchFamily="2" charset="-122"/>
              </a:rPr>
              <a:t>硬件参数，主要是以下</a:t>
            </a:r>
            <a:r>
              <a:rPr lang="zh-CN" altLang="en-US"/>
              <a:t>这几个。最开始的方法是仿真、根据仿真结果修改硬件参数、再仿真，不断重复这个步骤，直到达到最优结果。这种方法既费时又不合理。之后便诞生了处理器性能模型，只需要在模型中输入软件特征与给定的硬件参数，就能得出一个比较准确的性能结果。这个式子是目前应用最广的性能模型公式，第一项是处理器理想基础执行周期，表明处理器的基础性能，后两项是额外执行周期的主要来源。问题在于，这项公式仅仅考虑分支预测错误和存储系统数据缺失，将其他额外周期忽视了，其中包括串行化指令产生的额外周期。</a:t>
            </a:r>
          </a:p>
          <a:p>
            <a:pPr lvl="0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700035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1" name="幻灯片图像占位符 1"/>
          <p:cNvSpPr>
            <a:spLocks noGrp="1" noRot="1" noChangeAspect="1"/>
          </p:cNvSpPr>
          <p:nvPr>
            <p:ph type="sldImg"/>
          </p:nvPr>
        </p:nvSpPr>
        <p:spPr>
          <a:ln/>
        </p:spPr>
      </p:sp>
      <p:sp>
        <p:nvSpPr>
          <p:cNvPr id="30722" name="文本占位符 2"/>
          <p:cNvSpPr>
            <a:spLocks noGrp="1"/>
          </p:cNvSpPr>
          <p:nvPr>
            <p:ph type="body"/>
          </p:nvPr>
        </p:nvSpPr>
        <p:spPr>
          <a:ln/>
        </p:spPr>
        <p:txBody>
          <a:bodyPr lIns="91440" tIns="45720" rIns="91440" bIns="45720" anchor="t"/>
          <a:lstStyle/>
          <a:p>
            <a:pPr lvl="0"/>
            <a:r>
              <a:rPr lang="zh-CN" altLang="en-US"/>
              <a:t>本次答辩从以下五个部分进行，分别是。。。 。。。 。。 。。。 。。</a:t>
            </a:r>
          </a:p>
        </p:txBody>
      </p:sp>
    </p:spTree>
    <p:extLst>
      <p:ext uri="{BB962C8B-B14F-4D97-AF65-F5344CB8AC3E}">
        <p14:creationId xmlns:p14="http://schemas.microsoft.com/office/powerpoint/2010/main" val="247593596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69" name="幻灯片图像占位符 1"/>
          <p:cNvSpPr>
            <a:spLocks noGrp="1" noRot="1" noChangeAspect="1"/>
          </p:cNvSpPr>
          <p:nvPr>
            <p:ph type="sldImg"/>
          </p:nvPr>
        </p:nvSpPr>
        <p:spPr>
          <a:ln/>
        </p:spPr>
      </p:sp>
      <p:sp>
        <p:nvSpPr>
          <p:cNvPr id="32770" name="文本占位符 2"/>
          <p:cNvSpPr>
            <a:spLocks noGrp="1"/>
          </p:cNvSpPr>
          <p:nvPr>
            <p:ph type="body"/>
          </p:nvPr>
        </p:nvSpPr>
        <p:spPr>
          <a:ln/>
        </p:spPr>
        <p:txBody>
          <a:bodyPr lIns="91440" tIns="45720" rIns="91440" bIns="45720" anchor="t"/>
          <a:lstStyle/>
          <a:p>
            <a:pPr lvl="0"/>
            <a:r>
              <a:rPr lang="zh-CN" altLang="en-US"/>
              <a:t>一分钟：</a:t>
            </a:r>
          </a:p>
          <a:p>
            <a:pPr lvl="0"/>
            <a:r>
              <a:rPr lang="en-US" altLang="zh-CN"/>
              <a:t>CPU</a:t>
            </a:r>
            <a:r>
              <a:rPr lang="zh-CN" altLang="en-US"/>
              <a:t>架构师在设计处理器时需要决定最优</a:t>
            </a:r>
            <a:r>
              <a:rPr lang="zh-CN" altLang="en-US">
                <a:sym typeface="宋体" panose="02010600030101010101" pitchFamily="2" charset="-122"/>
              </a:rPr>
              <a:t>硬件参数，主要是以下</a:t>
            </a:r>
            <a:r>
              <a:rPr lang="zh-CN" altLang="en-US"/>
              <a:t>这几个。最开始的方法是仿真、根据仿真结果修改硬件参数、再仿真，不断重复这个步骤，直到达到最优结果。这种方法既费时又不合理。之后便诞生了处理器性能模型，只需要在模型中输入软件特征与给定的硬件参数，就能得出一个比较准确的性能结果。这个式子是目前应用最广的性能模型公式，第一项是处理器理想基础执行周期，表明处理器的基础性能，后两项是额外执行周期的主要来源。问题在于，这项公式仅仅考虑分支预测错误和存储系统数据缺失，将其他额外周期忽视了，其中包括串行化指令产生的额外周期。</a:t>
            </a:r>
          </a:p>
          <a:p>
            <a:pPr lvl="0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5159284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69" name="幻灯片图像占位符 1"/>
          <p:cNvSpPr>
            <a:spLocks noGrp="1" noRot="1" noChangeAspect="1"/>
          </p:cNvSpPr>
          <p:nvPr>
            <p:ph type="sldImg"/>
          </p:nvPr>
        </p:nvSpPr>
        <p:spPr>
          <a:ln/>
        </p:spPr>
      </p:sp>
      <p:sp>
        <p:nvSpPr>
          <p:cNvPr id="32770" name="文本占位符 2"/>
          <p:cNvSpPr>
            <a:spLocks noGrp="1"/>
          </p:cNvSpPr>
          <p:nvPr>
            <p:ph type="body"/>
          </p:nvPr>
        </p:nvSpPr>
        <p:spPr>
          <a:ln/>
        </p:spPr>
        <p:txBody>
          <a:bodyPr lIns="91440" tIns="45720" rIns="91440" bIns="45720" anchor="t"/>
          <a:lstStyle/>
          <a:p>
            <a:pPr lvl="0"/>
            <a:r>
              <a:rPr lang="zh-CN" altLang="en-US"/>
              <a:t>一分钟：</a:t>
            </a:r>
          </a:p>
          <a:p>
            <a:pPr lvl="0"/>
            <a:r>
              <a:rPr lang="en-US" altLang="zh-CN"/>
              <a:t>CPU</a:t>
            </a:r>
            <a:r>
              <a:rPr lang="zh-CN" altLang="en-US"/>
              <a:t>架构师在设计处理器时需要决定最优</a:t>
            </a:r>
            <a:r>
              <a:rPr lang="zh-CN" altLang="en-US">
                <a:sym typeface="宋体" panose="02010600030101010101" pitchFamily="2" charset="-122"/>
              </a:rPr>
              <a:t>硬件参数，主要是以下</a:t>
            </a:r>
            <a:r>
              <a:rPr lang="zh-CN" altLang="en-US"/>
              <a:t>这几个。最开始的方法是仿真、根据仿真结果修改硬件参数、再仿真，不断重复这个步骤，直到达到最优结果。这种方法既费时又不合理。之后便诞生了处理器性能模型，只需要在模型中输入软件特征与给定的硬件参数，就能得出一个比较准确的性能结果。这个式子是目前应用最广的性能模型公式，第一项是处理器理想基础执行周期，表明处理器的基础性能，后两项是额外执行周期的主要来源。问题在于，这项公式仅仅考虑分支预测错误和存储系统数据缺失，将其他额外周期忽视了，其中包括串行化指令产生的额外周期。</a:t>
            </a:r>
          </a:p>
          <a:p>
            <a:pPr lvl="0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05054200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69" name="幻灯片图像占位符 1"/>
          <p:cNvSpPr>
            <a:spLocks noGrp="1" noRot="1" noChangeAspect="1"/>
          </p:cNvSpPr>
          <p:nvPr>
            <p:ph type="sldImg"/>
          </p:nvPr>
        </p:nvSpPr>
        <p:spPr>
          <a:ln/>
        </p:spPr>
      </p:sp>
      <p:sp>
        <p:nvSpPr>
          <p:cNvPr id="32770" name="文本占位符 2"/>
          <p:cNvSpPr>
            <a:spLocks noGrp="1"/>
          </p:cNvSpPr>
          <p:nvPr>
            <p:ph type="body"/>
          </p:nvPr>
        </p:nvSpPr>
        <p:spPr>
          <a:ln/>
        </p:spPr>
        <p:txBody>
          <a:bodyPr lIns="91440" tIns="45720" rIns="91440" bIns="45720" anchor="t"/>
          <a:lstStyle/>
          <a:p>
            <a:pPr lvl="0"/>
            <a:r>
              <a:rPr lang="zh-CN" altLang="en-US"/>
              <a:t>一分钟：</a:t>
            </a:r>
          </a:p>
          <a:p>
            <a:pPr lvl="0"/>
            <a:r>
              <a:rPr lang="en-US" altLang="zh-CN"/>
              <a:t>CPU</a:t>
            </a:r>
            <a:r>
              <a:rPr lang="zh-CN" altLang="en-US"/>
              <a:t>架构师在设计处理器时需要决定最优</a:t>
            </a:r>
            <a:r>
              <a:rPr lang="zh-CN" altLang="en-US">
                <a:sym typeface="宋体" panose="02010600030101010101" pitchFamily="2" charset="-122"/>
              </a:rPr>
              <a:t>硬件参数，主要是以下</a:t>
            </a:r>
            <a:r>
              <a:rPr lang="zh-CN" altLang="en-US"/>
              <a:t>这几个。最开始的方法是仿真、根据仿真结果修改硬件参数、再仿真，不断重复这个步骤，直到达到最优结果。这种方法既费时又不合理。之后便诞生了处理器性能模型，只需要在模型中输入软件特征与给定的硬件参数，就能得出一个比较准确的性能结果。这个式子是目前应用最广的性能模型公式，第一项是处理器理想基础执行周期，表明处理器的基础性能，后两项是额外执行周期的主要来源。问题在于，这项公式仅仅考虑分支预测错误和存储系统数据缺失，将其他额外周期忽视了，其中包括串行化指令产生的额外周期。</a:t>
            </a:r>
          </a:p>
          <a:p>
            <a:pPr lvl="0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7087843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69" name="幻灯片图像占位符 1"/>
          <p:cNvSpPr>
            <a:spLocks noGrp="1" noRot="1" noChangeAspect="1"/>
          </p:cNvSpPr>
          <p:nvPr>
            <p:ph type="sldImg"/>
          </p:nvPr>
        </p:nvSpPr>
        <p:spPr>
          <a:ln/>
        </p:spPr>
      </p:sp>
      <p:sp>
        <p:nvSpPr>
          <p:cNvPr id="32770" name="文本占位符 2"/>
          <p:cNvSpPr>
            <a:spLocks noGrp="1"/>
          </p:cNvSpPr>
          <p:nvPr>
            <p:ph type="body"/>
          </p:nvPr>
        </p:nvSpPr>
        <p:spPr>
          <a:ln/>
        </p:spPr>
        <p:txBody>
          <a:bodyPr lIns="91440" tIns="45720" rIns="91440" bIns="45720" anchor="t"/>
          <a:lstStyle/>
          <a:p>
            <a:pPr lvl="0"/>
            <a:r>
              <a:rPr lang="zh-CN" altLang="en-US"/>
              <a:t>一分钟：</a:t>
            </a:r>
          </a:p>
          <a:p>
            <a:pPr lvl="0"/>
            <a:r>
              <a:rPr lang="en-US" altLang="zh-CN"/>
              <a:t>CPU</a:t>
            </a:r>
            <a:r>
              <a:rPr lang="zh-CN" altLang="en-US"/>
              <a:t>架构师在设计处理器时需要决定最优</a:t>
            </a:r>
            <a:r>
              <a:rPr lang="zh-CN" altLang="en-US">
                <a:sym typeface="宋体" panose="02010600030101010101" pitchFamily="2" charset="-122"/>
              </a:rPr>
              <a:t>硬件参数，主要是以下</a:t>
            </a:r>
            <a:r>
              <a:rPr lang="zh-CN" altLang="en-US"/>
              <a:t>这几个。最开始的方法是仿真、根据仿真结果修改硬件参数、再仿真，不断重复这个步骤，直到达到最优结果。这种方法既费时又不合理。之后便诞生了处理器性能模型，只需要在模型中输入软件特征与给定的硬件参数，就能得出一个比较准确的性能结果。这个式子是目前应用最广的性能模型公式，第一项是处理器理想基础执行周期，表明处理器的基础性能，后两项是额外执行周期的主要来源。问题在于，这项公式仅仅考虑分支预测错误和存储系统数据缺失，将其他额外周期忽视了，其中包括串行化指令产生的额外周期。</a:t>
            </a:r>
          </a:p>
          <a:p>
            <a:pPr lvl="0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89734880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69" name="幻灯片图像占位符 1"/>
          <p:cNvSpPr>
            <a:spLocks noGrp="1" noRot="1" noChangeAspect="1"/>
          </p:cNvSpPr>
          <p:nvPr>
            <p:ph type="sldImg"/>
          </p:nvPr>
        </p:nvSpPr>
        <p:spPr>
          <a:ln/>
        </p:spPr>
      </p:sp>
      <p:sp>
        <p:nvSpPr>
          <p:cNvPr id="32770" name="文本占位符 2"/>
          <p:cNvSpPr>
            <a:spLocks noGrp="1"/>
          </p:cNvSpPr>
          <p:nvPr>
            <p:ph type="body"/>
          </p:nvPr>
        </p:nvSpPr>
        <p:spPr>
          <a:ln/>
        </p:spPr>
        <p:txBody>
          <a:bodyPr lIns="91440" tIns="45720" rIns="91440" bIns="45720" anchor="t"/>
          <a:lstStyle/>
          <a:p>
            <a:pPr lvl="0"/>
            <a:r>
              <a:rPr lang="zh-CN" altLang="en-US"/>
              <a:t>一分钟：</a:t>
            </a:r>
          </a:p>
          <a:p>
            <a:pPr lvl="0"/>
            <a:r>
              <a:rPr lang="en-US" altLang="zh-CN"/>
              <a:t>CPU</a:t>
            </a:r>
            <a:r>
              <a:rPr lang="zh-CN" altLang="en-US"/>
              <a:t>架构师在设计处理器时需要决定最优</a:t>
            </a:r>
            <a:r>
              <a:rPr lang="zh-CN" altLang="en-US">
                <a:sym typeface="宋体" panose="02010600030101010101" pitchFamily="2" charset="-122"/>
              </a:rPr>
              <a:t>硬件参数，主要是以下</a:t>
            </a:r>
            <a:r>
              <a:rPr lang="zh-CN" altLang="en-US"/>
              <a:t>这几个。最开始的方法是仿真、根据仿真结果修改硬件参数、再仿真，不断重复这个步骤，直到达到最优结果。这种方法既费时又不合理。之后便诞生了处理器性能模型，只需要在模型中输入软件特征与给定的硬件参数，就能得出一个比较准确的性能结果。这个式子是目前应用最广的性能模型公式，第一项是处理器理想基础执行周期，表明处理器的基础性能，后两项是额外执行周期的主要来源。问题在于，这项公式仅仅考虑分支预测错误和存储系统数据缺失，将其他额外周期忽视了，其中包括串行化指令产生的额外周期。</a:t>
            </a:r>
          </a:p>
          <a:p>
            <a:pPr lvl="0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48873466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69" name="幻灯片图像占位符 1"/>
          <p:cNvSpPr>
            <a:spLocks noGrp="1" noRot="1" noChangeAspect="1"/>
          </p:cNvSpPr>
          <p:nvPr>
            <p:ph type="sldImg"/>
          </p:nvPr>
        </p:nvSpPr>
        <p:spPr>
          <a:ln/>
        </p:spPr>
      </p:sp>
      <p:sp>
        <p:nvSpPr>
          <p:cNvPr id="32770" name="文本占位符 2"/>
          <p:cNvSpPr>
            <a:spLocks noGrp="1"/>
          </p:cNvSpPr>
          <p:nvPr>
            <p:ph type="body"/>
          </p:nvPr>
        </p:nvSpPr>
        <p:spPr>
          <a:ln/>
        </p:spPr>
        <p:txBody>
          <a:bodyPr lIns="91440" tIns="45720" rIns="91440" bIns="45720" anchor="t"/>
          <a:lstStyle/>
          <a:p>
            <a:pPr lvl="0"/>
            <a:r>
              <a:rPr lang="zh-CN" altLang="en-US"/>
              <a:t>一分钟：</a:t>
            </a:r>
          </a:p>
          <a:p>
            <a:pPr lvl="0"/>
            <a:r>
              <a:rPr lang="en-US" altLang="zh-CN"/>
              <a:t>CPU</a:t>
            </a:r>
            <a:r>
              <a:rPr lang="zh-CN" altLang="en-US"/>
              <a:t>架构师在设计处理器时需要决定最优</a:t>
            </a:r>
            <a:r>
              <a:rPr lang="zh-CN" altLang="en-US">
                <a:sym typeface="宋体" panose="02010600030101010101" pitchFamily="2" charset="-122"/>
              </a:rPr>
              <a:t>硬件参数，主要是以下</a:t>
            </a:r>
            <a:r>
              <a:rPr lang="zh-CN" altLang="en-US"/>
              <a:t>这几个。最开始的方法是仿真、根据仿真结果修改硬件参数、再仿真，不断重复这个步骤，直到达到最优结果。这种方法既费时又不合理。之后便诞生了处理器性能模型，只需要在模型中输入软件特征与给定的硬件参数，就能得出一个比较准确的性能结果。这个式子是目前应用最广的性能模型公式，第一项是处理器理想基础执行周期，表明处理器的基础性能，后两项是额外执行周期的主要来源。问题在于，这项公式仅仅考虑分支预测错误和存储系统数据缺失，将其他额外周期忽视了，其中包括串行化指令产生的额外周期。</a:t>
            </a:r>
          </a:p>
          <a:p>
            <a:pPr lvl="0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23252310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69" name="幻灯片图像占位符 1"/>
          <p:cNvSpPr>
            <a:spLocks noGrp="1" noRot="1" noChangeAspect="1"/>
          </p:cNvSpPr>
          <p:nvPr>
            <p:ph type="sldImg"/>
          </p:nvPr>
        </p:nvSpPr>
        <p:spPr>
          <a:ln/>
        </p:spPr>
      </p:sp>
      <p:sp>
        <p:nvSpPr>
          <p:cNvPr id="32770" name="文本占位符 2"/>
          <p:cNvSpPr>
            <a:spLocks noGrp="1"/>
          </p:cNvSpPr>
          <p:nvPr>
            <p:ph type="body"/>
          </p:nvPr>
        </p:nvSpPr>
        <p:spPr>
          <a:ln/>
        </p:spPr>
        <p:txBody>
          <a:bodyPr lIns="91440" tIns="45720" rIns="91440" bIns="45720" anchor="t"/>
          <a:lstStyle/>
          <a:p>
            <a:pPr lvl="0"/>
            <a:r>
              <a:rPr lang="zh-CN" altLang="en-US"/>
              <a:t>一分钟：</a:t>
            </a:r>
          </a:p>
          <a:p>
            <a:pPr lvl="0"/>
            <a:r>
              <a:rPr lang="en-US" altLang="zh-CN"/>
              <a:t>CPU</a:t>
            </a:r>
            <a:r>
              <a:rPr lang="zh-CN" altLang="en-US"/>
              <a:t>架构师在设计处理器时需要决定最优</a:t>
            </a:r>
            <a:r>
              <a:rPr lang="zh-CN" altLang="en-US">
                <a:sym typeface="宋体" panose="02010600030101010101" pitchFamily="2" charset="-122"/>
              </a:rPr>
              <a:t>硬件参数，主要是以下</a:t>
            </a:r>
            <a:r>
              <a:rPr lang="zh-CN" altLang="en-US"/>
              <a:t>这几个。最开始的方法是仿真、根据仿真结果修改硬件参数、再仿真，不断重复这个步骤，直到达到最优结果。这种方法既费时又不合理。之后便诞生了处理器性能模型，只需要在模型中输入软件特征与给定的硬件参数，就能得出一个比较准确的性能结果。这个式子是目前应用最广的性能模型公式，第一项是处理器理想基础执行周期，表明处理器的基础性能，后两项是额外执行周期的主要来源。问题在于，这项公式仅仅考虑分支预测错误和存储系统数据缺失，将其他额外周期忽视了，其中包括串行化指令产生的额外周期。</a:t>
            </a:r>
          </a:p>
          <a:p>
            <a:pPr lvl="0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9645634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tiff"/><Relationship Id="rId1" Type="http://schemas.openxmlformats.org/officeDocument/2006/relationships/slideMaster" Target="../slideMasters/slideMaster2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pPr fontAlgn="auto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pPr fontAlgn="auto"/>
            <a:r>
              <a:rPr lang="zh-CN" altLang="en-US" strike="noStrike" noProof="1" smtClean="0"/>
              <a:t>单击此处编辑母版副标题样式</a:t>
            </a:r>
            <a:endParaRPr lang="zh-CN" alt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fontAlgn="auto"/>
            <a:fld id="{D997B5FA-0921-464F-AAE1-844C04324D75}" type="datetimeFigureOut">
              <a:rPr lang="zh-CN" altLang="en-US" strike="noStrike" noProof="1" smtClean="0">
                <a:latin typeface="+mn-lt"/>
                <a:ea typeface="+mn-ea"/>
                <a:cs typeface="+mn-cs"/>
              </a:rPr>
              <a:t>2018/9/13</a:t>
            </a:fld>
            <a:endParaRPr lang="zh-CN" altLang="en-US" strike="noStrike" noProof="1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fontAlgn="auto"/>
            <a:endParaRPr lang="zh-CN" altLang="en-US" strike="noStrike" noProof="1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fontAlgn="auto"/>
            <a:fld id="{565CE74E-AB26-4998-AD42-012C4C1AD076}" type="slidenum">
              <a:rPr lang="zh-CN" altLang="en-US" strike="noStrike" noProof="1" smtClean="0">
                <a:latin typeface="+mn-lt"/>
                <a:ea typeface="+mn-ea"/>
                <a:cs typeface="+mn-cs"/>
              </a:rPr>
              <a:t>‹#›</a:t>
            </a:fld>
            <a:endParaRPr lang="zh-CN" altLang="en-US" strike="noStrike" noProof="1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auto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fontAlgn="auto"/>
            <a:r>
              <a:rPr lang="zh-CN" altLang="en-US" strike="noStrike" noProof="1" smtClean="0"/>
              <a:t>单击此处编辑母版文本样式</a:t>
            </a:r>
          </a:p>
          <a:p>
            <a:pPr lvl="1" fontAlgn="auto"/>
            <a:r>
              <a:rPr lang="zh-CN" altLang="en-US" strike="noStrike" noProof="1" smtClean="0"/>
              <a:t>第二级</a:t>
            </a:r>
          </a:p>
          <a:p>
            <a:pPr lvl="2" fontAlgn="auto"/>
            <a:r>
              <a:rPr lang="zh-CN" altLang="en-US" strike="noStrike" noProof="1" smtClean="0"/>
              <a:t>第三级</a:t>
            </a:r>
          </a:p>
          <a:p>
            <a:pPr lvl="3" fontAlgn="auto"/>
            <a:r>
              <a:rPr lang="zh-CN" altLang="en-US" strike="noStrike" noProof="1" smtClean="0"/>
              <a:t>第四级</a:t>
            </a:r>
          </a:p>
          <a:p>
            <a:pPr lvl="4" fontAlgn="auto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fontAlgn="auto"/>
            <a:fld id="{D997B5FA-0921-464F-AAE1-844C04324D75}" type="datetimeFigureOut">
              <a:rPr lang="zh-CN" altLang="en-US" strike="noStrike" noProof="1" smtClean="0">
                <a:latin typeface="+mn-lt"/>
                <a:ea typeface="+mn-ea"/>
                <a:cs typeface="+mn-cs"/>
              </a:rPr>
              <a:t>2018/9/13</a:t>
            </a:fld>
            <a:endParaRPr lang="zh-CN" altLang="en-US" strike="noStrike" noProof="1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fontAlgn="auto"/>
            <a:endParaRPr lang="zh-CN" altLang="en-US" strike="noStrike" noProof="1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fontAlgn="auto"/>
            <a:fld id="{565CE74E-AB26-4998-AD42-012C4C1AD076}" type="slidenum">
              <a:rPr lang="zh-CN" altLang="en-US" strike="noStrike" noProof="1" smtClean="0">
                <a:latin typeface="+mn-lt"/>
                <a:ea typeface="+mn-ea"/>
                <a:cs typeface="+mn-cs"/>
              </a:rPr>
              <a:t>‹#›</a:t>
            </a:fld>
            <a:endParaRPr lang="zh-CN" altLang="en-US" strike="noStrike" noProof="1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pPr fontAlgn="auto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 fontAlgn="auto"/>
            <a:r>
              <a:rPr lang="zh-CN" altLang="en-US" strike="noStrike" noProof="1" smtClean="0"/>
              <a:t>单击此处编辑母版文本样式</a:t>
            </a:r>
          </a:p>
          <a:p>
            <a:pPr lvl="1" fontAlgn="auto"/>
            <a:r>
              <a:rPr lang="zh-CN" altLang="en-US" strike="noStrike" noProof="1" smtClean="0"/>
              <a:t>第二级</a:t>
            </a:r>
          </a:p>
          <a:p>
            <a:pPr lvl="2" fontAlgn="auto"/>
            <a:r>
              <a:rPr lang="zh-CN" altLang="en-US" strike="noStrike" noProof="1" smtClean="0"/>
              <a:t>第三级</a:t>
            </a:r>
          </a:p>
          <a:p>
            <a:pPr lvl="3" fontAlgn="auto"/>
            <a:r>
              <a:rPr lang="zh-CN" altLang="en-US" strike="noStrike" noProof="1" smtClean="0"/>
              <a:t>第四级</a:t>
            </a:r>
          </a:p>
          <a:p>
            <a:pPr lvl="4" fontAlgn="auto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fontAlgn="auto"/>
            <a:fld id="{D997B5FA-0921-464F-AAE1-844C04324D75}" type="datetimeFigureOut">
              <a:rPr lang="zh-CN" altLang="en-US" strike="noStrike" noProof="1" smtClean="0">
                <a:latin typeface="+mn-lt"/>
                <a:ea typeface="+mn-ea"/>
                <a:cs typeface="+mn-cs"/>
              </a:rPr>
              <a:t>2018/9/13</a:t>
            </a:fld>
            <a:endParaRPr lang="zh-CN" altLang="en-US" strike="noStrike" noProof="1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fontAlgn="auto"/>
            <a:endParaRPr lang="zh-CN" altLang="en-US" strike="noStrike" noProof="1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fontAlgn="auto"/>
            <a:fld id="{565CE74E-AB26-4998-AD42-012C4C1AD076}" type="slidenum">
              <a:rPr lang="zh-CN" altLang="en-US" strike="noStrike" noProof="1" smtClean="0">
                <a:latin typeface="+mn-lt"/>
                <a:ea typeface="+mn-ea"/>
                <a:cs typeface="+mn-cs"/>
              </a:rPr>
              <a:t>‹#›</a:t>
            </a:fld>
            <a:endParaRPr lang="zh-CN" altLang="en-US" strike="noStrike" noProof="1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目录页_五项目录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占位符 6"/>
          <p:cNvSpPr>
            <a:spLocks noGrp="1"/>
          </p:cNvSpPr>
          <p:nvPr>
            <p:ph type="body" sz="quarter" idx="13" hasCustomPrompt="1"/>
          </p:nvPr>
        </p:nvSpPr>
        <p:spPr>
          <a:xfrm>
            <a:off x="1203298" y="2011116"/>
            <a:ext cx="2082162" cy="1529527"/>
          </a:xfrm>
          <a:prstGeom prst="rect">
            <a:avLst/>
          </a:prstGeom>
        </p:spPr>
        <p:txBody>
          <a:bodyPr anchor="t"/>
          <a:lstStyle>
            <a:lvl1pPr marL="0" indent="0" algn="ctr">
              <a:lnSpc>
                <a:spcPct val="100000"/>
              </a:lnSpc>
              <a:buNone/>
              <a:defRPr sz="72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1pPr>
            <a:lvl2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2pPr>
            <a:lvl3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3pPr>
            <a:lvl4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4pPr>
            <a:lvl5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5pPr>
          </a:lstStyle>
          <a:p>
            <a:pPr lvl="0" fontAlgn="auto"/>
            <a:r>
              <a:rPr kumimoji="1" lang="zh-CN" altLang="en-US" strike="noStrike" noProof="1" smtClean="0"/>
              <a:t>标题</a:t>
            </a:r>
            <a:endParaRPr kumimoji="1" lang="zh-CN" altLang="en-US" strike="noStrike" noProof="1"/>
          </a:p>
        </p:txBody>
      </p:sp>
      <p:sp>
        <p:nvSpPr>
          <p:cNvPr id="8" name="文本占位符 6"/>
          <p:cNvSpPr>
            <a:spLocks noGrp="1"/>
          </p:cNvSpPr>
          <p:nvPr>
            <p:ph type="body" sz="quarter" idx="14" hasCustomPrompt="1"/>
          </p:nvPr>
        </p:nvSpPr>
        <p:spPr>
          <a:xfrm>
            <a:off x="1203298" y="3545510"/>
            <a:ext cx="2082162" cy="590556"/>
          </a:xfrm>
          <a:prstGeom prst="rect">
            <a:avLst/>
          </a:prstGeom>
        </p:spPr>
        <p:txBody>
          <a:bodyPr anchor="t"/>
          <a:lstStyle>
            <a:lvl1pPr marL="0" indent="0" algn="ctr">
              <a:lnSpc>
                <a:spcPct val="100000"/>
              </a:lnSpc>
              <a:buNone/>
              <a:defRPr sz="24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1pPr>
            <a:lvl2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2pPr>
            <a:lvl3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3pPr>
            <a:lvl4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4pPr>
            <a:lvl5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5pPr>
          </a:lstStyle>
          <a:p>
            <a:pPr lvl="0" fontAlgn="auto"/>
            <a:r>
              <a:rPr kumimoji="1" lang="en-US" altLang="zh-CN" strike="noStrike" noProof="1" smtClean="0"/>
              <a:t>CONTENTS</a:t>
            </a:r>
            <a:endParaRPr kumimoji="1" lang="zh-CN" altLang="en-US" strike="noStrike" noProof="1"/>
          </a:p>
        </p:txBody>
      </p:sp>
      <p:sp>
        <p:nvSpPr>
          <p:cNvPr id="9" name="文本占位符 6"/>
          <p:cNvSpPr>
            <a:spLocks noGrp="1"/>
          </p:cNvSpPr>
          <p:nvPr>
            <p:ph type="body" sz="quarter" idx="15" hasCustomPrompt="1"/>
          </p:nvPr>
        </p:nvSpPr>
        <p:spPr>
          <a:xfrm>
            <a:off x="5414267" y="1203145"/>
            <a:ext cx="699482" cy="634634"/>
          </a:xfrm>
          <a:prstGeom prst="rect">
            <a:avLst/>
          </a:prstGeom>
        </p:spPr>
        <p:txBody>
          <a:bodyPr anchor="ctr"/>
          <a:lstStyle>
            <a:lvl1pPr marL="0" indent="0" algn="l">
              <a:lnSpc>
                <a:spcPct val="100000"/>
              </a:lnSpc>
              <a:buNone/>
              <a:defRPr sz="3300" b="1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1pPr>
            <a:lvl2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2pPr>
            <a:lvl3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3pPr>
            <a:lvl4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4pPr>
            <a:lvl5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5pPr>
          </a:lstStyle>
          <a:p>
            <a:pPr lvl="0" fontAlgn="auto"/>
            <a:r>
              <a:rPr kumimoji="1" lang="en-US" altLang="zh-CN" strike="noStrike" noProof="1" smtClean="0"/>
              <a:t>00</a:t>
            </a:r>
            <a:endParaRPr kumimoji="1" lang="zh-CN" altLang="en-US" strike="noStrike" noProof="1"/>
          </a:p>
        </p:txBody>
      </p:sp>
      <p:sp>
        <p:nvSpPr>
          <p:cNvPr id="10" name="文本占位符 6"/>
          <p:cNvSpPr>
            <a:spLocks noGrp="1"/>
          </p:cNvSpPr>
          <p:nvPr>
            <p:ph type="body" sz="quarter" idx="16"/>
          </p:nvPr>
        </p:nvSpPr>
        <p:spPr>
          <a:xfrm>
            <a:off x="6113748" y="1203145"/>
            <a:ext cx="2440172" cy="634634"/>
          </a:xfrm>
          <a:prstGeom prst="rect">
            <a:avLst/>
          </a:prstGeom>
        </p:spPr>
        <p:txBody>
          <a:bodyPr anchor="ctr"/>
          <a:lstStyle>
            <a:lvl1pPr marL="0" indent="0" algn="l">
              <a:lnSpc>
                <a:spcPct val="100000"/>
              </a:lnSpc>
              <a:buNone/>
              <a:defRPr sz="1200" b="0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1pPr>
            <a:lvl2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2pPr>
            <a:lvl3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3pPr>
            <a:lvl4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4pPr>
            <a:lvl5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5pPr>
          </a:lstStyle>
          <a:p>
            <a:pPr lvl="0" fontAlgn="auto"/>
            <a:endParaRPr kumimoji="1" lang="zh-CN" altLang="en-US" strike="noStrike" noProof="1"/>
          </a:p>
        </p:txBody>
      </p:sp>
      <p:sp>
        <p:nvSpPr>
          <p:cNvPr id="15" name="文本占位符 6"/>
          <p:cNvSpPr>
            <a:spLocks noGrp="1"/>
          </p:cNvSpPr>
          <p:nvPr>
            <p:ph type="body" sz="quarter" idx="17" hasCustomPrompt="1"/>
          </p:nvPr>
        </p:nvSpPr>
        <p:spPr>
          <a:xfrm>
            <a:off x="5414267" y="2112101"/>
            <a:ext cx="699482" cy="634634"/>
          </a:xfrm>
          <a:prstGeom prst="rect">
            <a:avLst/>
          </a:prstGeom>
        </p:spPr>
        <p:txBody>
          <a:bodyPr anchor="ctr"/>
          <a:lstStyle>
            <a:lvl1pPr marL="0" indent="0" algn="l">
              <a:lnSpc>
                <a:spcPct val="100000"/>
              </a:lnSpc>
              <a:buNone/>
              <a:defRPr sz="3300" b="1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1pPr>
            <a:lvl2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2pPr>
            <a:lvl3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3pPr>
            <a:lvl4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4pPr>
            <a:lvl5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5pPr>
          </a:lstStyle>
          <a:p>
            <a:pPr lvl="0" fontAlgn="auto"/>
            <a:r>
              <a:rPr kumimoji="1" lang="en-US" altLang="zh-CN" strike="noStrike" noProof="1" smtClean="0"/>
              <a:t>00</a:t>
            </a:r>
            <a:endParaRPr kumimoji="1" lang="zh-CN" altLang="en-US" strike="noStrike" noProof="1"/>
          </a:p>
        </p:txBody>
      </p:sp>
      <p:sp>
        <p:nvSpPr>
          <p:cNvPr id="16" name="文本占位符 6"/>
          <p:cNvSpPr>
            <a:spLocks noGrp="1"/>
          </p:cNvSpPr>
          <p:nvPr>
            <p:ph type="body" sz="quarter" idx="18"/>
          </p:nvPr>
        </p:nvSpPr>
        <p:spPr>
          <a:xfrm>
            <a:off x="6113748" y="2112101"/>
            <a:ext cx="2440172" cy="634634"/>
          </a:xfrm>
          <a:prstGeom prst="rect">
            <a:avLst/>
          </a:prstGeom>
        </p:spPr>
        <p:txBody>
          <a:bodyPr anchor="ctr"/>
          <a:lstStyle>
            <a:lvl1pPr marL="0" indent="0" algn="l">
              <a:lnSpc>
                <a:spcPct val="100000"/>
              </a:lnSpc>
              <a:buNone/>
              <a:defRPr sz="1200" b="0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1pPr>
            <a:lvl2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2pPr>
            <a:lvl3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3pPr>
            <a:lvl4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4pPr>
            <a:lvl5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5pPr>
          </a:lstStyle>
          <a:p>
            <a:pPr lvl="0" fontAlgn="auto"/>
            <a:endParaRPr kumimoji="1" lang="zh-CN" altLang="en-US" strike="noStrike" noProof="1"/>
          </a:p>
        </p:txBody>
      </p:sp>
      <p:sp>
        <p:nvSpPr>
          <p:cNvPr id="17" name="文本占位符 6"/>
          <p:cNvSpPr>
            <a:spLocks noGrp="1"/>
          </p:cNvSpPr>
          <p:nvPr>
            <p:ph type="body" sz="quarter" idx="19" hasCustomPrompt="1"/>
          </p:nvPr>
        </p:nvSpPr>
        <p:spPr>
          <a:xfrm>
            <a:off x="5414267" y="3021057"/>
            <a:ext cx="699482" cy="634634"/>
          </a:xfrm>
          <a:prstGeom prst="rect">
            <a:avLst/>
          </a:prstGeom>
        </p:spPr>
        <p:txBody>
          <a:bodyPr anchor="ctr"/>
          <a:lstStyle>
            <a:lvl1pPr marL="0" indent="0" algn="l">
              <a:lnSpc>
                <a:spcPct val="100000"/>
              </a:lnSpc>
              <a:buNone/>
              <a:defRPr sz="3300" b="1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1pPr>
            <a:lvl2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2pPr>
            <a:lvl3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3pPr>
            <a:lvl4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4pPr>
            <a:lvl5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5pPr>
          </a:lstStyle>
          <a:p>
            <a:pPr lvl="0" fontAlgn="auto"/>
            <a:r>
              <a:rPr kumimoji="1" lang="en-US" altLang="zh-CN" strike="noStrike" noProof="1" smtClean="0"/>
              <a:t>00</a:t>
            </a:r>
            <a:endParaRPr kumimoji="1" lang="zh-CN" altLang="en-US" strike="noStrike" noProof="1"/>
          </a:p>
        </p:txBody>
      </p:sp>
      <p:sp>
        <p:nvSpPr>
          <p:cNvPr id="18" name="文本占位符 6"/>
          <p:cNvSpPr>
            <a:spLocks noGrp="1"/>
          </p:cNvSpPr>
          <p:nvPr>
            <p:ph type="body" sz="quarter" idx="20"/>
          </p:nvPr>
        </p:nvSpPr>
        <p:spPr>
          <a:xfrm>
            <a:off x="6113748" y="3021057"/>
            <a:ext cx="2440172" cy="634634"/>
          </a:xfrm>
          <a:prstGeom prst="rect">
            <a:avLst/>
          </a:prstGeom>
        </p:spPr>
        <p:txBody>
          <a:bodyPr anchor="ctr"/>
          <a:lstStyle>
            <a:lvl1pPr marL="0" indent="0" algn="l">
              <a:lnSpc>
                <a:spcPct val="100000"/>
              </a:lnSpc>
              <a:buNone/>
              <a:defRPr sz="1200" b="0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1pPr>
            <a:lvl2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2pPr>
            <a:lvl3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3pPr>
            <a:lvl4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4pPr>
            <a:lvl5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5pPr>
          </a:lstStyle>
          <a:p>
            <a:pPr lvl="0" fontAlgn="auto"/>
            <a:endParaRPr kumimoji="1" lang="zh-CN" altLang="en-US" strike="noStrike" noProof="1"/>
          </a:p>
        </p:txBody>
      </p:sp>
      <p:sp>
        <p:nvSpPr>
          <p:cNvPr id="21" name="文本占位符 6"/>
          <p:cNvSpPr>
            <a:spLocks noGrp="1"/>
          </p:cNvSpPr>
          <p:nvPr>
            <p:ph type="body" sz="quarter" idx="21" hasCustomPrompt="1"/>
          </p:nvPr>
        </p:nvSpPr>
        <p:spPr>
          <a:xfrm>
            <a:off x="5414267" y="3930013"/>
            <a:ext cx="699482" cy="634634"/>
          </a:xfrm>
          <a:prstGeom prst="rect">
            <a:avLst/>
          </a:prstGeom>
        </p:spPr>
        <p:txBody>
          <a:bodyPr anchor="ctr"/>
          <a:lstStyle>
            <a:lvl1pPr marL="0" indent="0" algn="l">
              <a:lnSpc>
                <a:spcPct val="100000"/>
              </a:lnSpc>
              <a:buNone/>
              <a:defRPr sz="3300" b="1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1pPr>
            <a:lvl2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2pPr>
            <a:lvl3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3pPr>
            <a:lvl4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4pPr>
            <a:lvl5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5pPr>
          </a:lstStyle>
          <a:p>
            <a:pPr lvl="0" fontAlgn="auto"/>
            <a:r>
              <a:rPr kumimoji="1" lang="en-US" altLang="zh-CN" strike="noStrike" noProof="1" smtClean="0"/>
              <a:t>00</a:t>
            </a:r>
            <a:endParaRPr kumimoji="1" lang="zh-CN" altLang="en-US" strike="noStrike" noProof="1"/>
          </a:p>
        </p:txBody>
      </p:sp>
      <p:sp>
        <p:nvSpPr>
          <p:cNvPr id="22" name="文本占位符 6"/>
          <p:cNvSpPr>
            <a:spLocks noGrp="1"/>
          </p:cNvSpPr>
          <p:nvPr>
            <p:ph type="body" sz="quarter" idx="22"/>
          </p:nvPr>
        </p:nvSpPr>
        <p:spPr>
          <a:xfrm>
            <a:off x="6113748" y="3930013"/>
            <a:ext cx="2440172" cy="634634"/>
          </a:xfrm>
          <a:prstGeom prst="rect">
            <a:avLst/>
          </a:prstGeom>
        </p:spPr>
        <p:txBody>
          <a:bodyPr anchor="ctr"/>
          <a:lstStyle>
            <a:lvl1pPr marL="0" indent="0" algn="l">
              <a:lnSpc>
                <a:spcPct val="100000"/>
              </a:lnSpc>
              <a:buNone/>
              <a:defRPr sz="1200" b="0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1pPr>
            <a:lvl2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2pPr>
            <a:lvl3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3pPr>
            <a:lvl4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4pPr>
            <a:lvl5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5pPr>
          </a:lstStyle>
          <a:p>
            <a:pPr lvl="0" fontAlgn="auto"/>
            <a:endParaRPr kumimoji="1" lang="zh-CN" altLang="en-US" strike="noStrike" noProof="1"/>
          </a:p>
        </p:txBody>
      </p:sp>
      <p:sp>
        <p:nvSpPr>
          <p:cNvPr id="23" name="文本占位符 6"/>
          <p:cNvSpPr>
            <a:spLocks noGrp="1"/>
          </p:cNvSpPr>
          <p:nvPr>
            <p:ph type="body" sz="quarter" idx="23" hasCustomPrompt="1"/>
          </p:nvPr>
        </p:nvSpPr>
        <p:spPr>
          <a:xfrm>
            <a:off x="5414267" y="4838969"/>
            <a:ext cx="699482" cy="634634"/>
          </a:xfrm>
          <a:prstGeom prst="rect">
            <a:avLst/>
          </a:prstGeom>
        </p:spPr>
        <p:txBody>
          <a:bodyPr anchor="ctr"/>
          <a:lstStyle>
            <a:lvl1pPr marL="0" indent="0" algn="l">
              <a:lnSpc>
                <a:spcPct val="100000"/>
              </a:lnSpc>
              <a:buNone/>
              <a:defRPr sz="3300" b="1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1pPr>
            <a:lvl2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2pPr>
            <a:lvl3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3pPr>
            <a:lvl4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4pPr>
            <a:lvl5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5pPr>
          </a:lstStyle>
          <a:p>
            <a:pPr lvl="0" fontAlgn="auto"/>
            <a:r>
              <a:rPr kumimoji="1" lang="en-US" altLang="zh-CN" strike="noStrike" noProof="1" smtClean="0"/>
              <a:t>00</a:t>
            </a:r>
            <a:endParaRPr kumimoji="1" lang="zh-CN" altLang="en-US" strike="noStrike" noProof="1"/>
          </a:p>
        </p:txBody>
      </p:sp>
      <p:sp>
        <p:nvSpPr>
          <p:cNvPr id="24" name="文本占位符 6"/>
          <p:cNvSpPr>
            <a:spLocks noGrp="1"/>
          </p:cNvSpPr>
          <p:nvPr>
            <p:ph type="body" sz="quarter" idx="24"/>
          </p:nvPr>
        </p:nvSpPr>
        <p:spPr>
          <a:xfrm>
            <a:off x="6113748" y="4838969"/>
            <a:ext cx="2440172" cy="634634"/>
          </a:xfrm>
          <a:prstGeom prst="rect">
            <a:avLst/>
          </a:prstGeom>
        </p:spPr>
        <p:txBody>
          <a:bodyPr anchor="ctr"/>
          <a:lstStyle>
            <a:lvl1pPr marL="0" indent="0" algn="l">
              <a:lnSpc>
                <a:spcPct val="100000"/>
              </a:lnSpc>
              <a:buNone/>
              <a:defRPr sz="1200" b="0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1pPr>
            <a:lvl2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2pPr>
            <a:lvl3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3pPr>
            <a:lvl4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4pPr>
            <a:lvl5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5pPr>
          </a:lstStyle>
          <a:p>
            <a:pPr lvl="0" fontAlgn="auto"/>
            <a:endParaRPr kumimoji="1" lang="zh-CN" altLang="en-US" strike="noStrike" noProof="1"/>
          </a:p>
        </p:txBody>
      </p:sp>
      <p:grpSp>
        <p:nvGrpSpPr>
          <p:cNvPr id="6" name="组 5"/>
          <p:cNvGrpSpPr/>
          <p:nvPr userDrawn="1"/>
        </p:nvGrpSpPr>
        <p:grpSpPr>
          <a:xfrm>
            <a:off x="-1518613" y="-1006438"/>
            <a:ext cx="6558699" cy="8460344"/>
            <a:chOff x="3447068" y="836877"/>
            <a:chExt cx="5039295" cy="4875300"/>
          </a:xfrm>
        </p:grpSpPr>
        <p:sp>
          <p:nvSpPr>
            <p:cNvPr id="2" name="椭圆 1"/>
            <p:cNvSpPr/>
            <p:nvPr userDrawn="1"/>
          </p:nvSpPr>
          <p:spPr>
            <a:xfrm>
              <a:off x="3447068" y="836877"/>
              <a:ext cx="4873584" cy="4492198"/>
            </a:xfrm>
            <a:custGeom>
              <a:avLst/>
              <a:gdLst>
                <a:gd name="connsiteX0" fmla="*/ 0 w 5312228"/>
                <a:gd name="connsiteY0" fmla="*/ 2656114 h 5312228"/>
                <a:gd name="connsiteX1" fmla="*/ 2656114 w 5312228"/>
                <a:gd name="connsiteY1" fmla="*/ 0 h 5312228"/>
                <a:gd name="connsiteX2" fmla="*/ 5312228 w 5312228"/>
                <a:gd name="connsiteY2" fmla="*/ 2656114 h 5312228"/>
                <a:gd name="connsiteX3" fmla="*/ 2656114 w 5312228"/>
                <a:gd name="connsiteY3" fmla="*/ 5312228 h 5312228"/>
                <a:gd name="connsiteX4" fmla="*/ 0 w 5312228"/>
                <a:gd name="connsiteY4" fmla="*/ 2656114 h 5312228"/>
                <a:gd name="connsiteX0-1" fmla="*/ 108839 w 5421067"/>
                <a:gd name="connsiteY0-2" fmla="*/ 2712298 h 5368412"/>
                <a:gd name="connsiteX1-3" fmla="*/ 732953 w 5421067"/>
                <a:gd name="connsiteY1-4" fmla="*/ 1043155 h 5368412"/>
                <a:gd name="connsiteX2-5" fmla="*/ 2764953 w 5421067"/>
                <a:gd name="connsiteY2-6" fmla="*/ 56184 h 5368412"/>
                <a:gd name="connsiteX3-7" fmla="*/ 5421067 w 5421067"/>
                <a:gd name="connsiteY3-8" fmla="*/ 2712298 h 5368412"/>
                <a:gd name="connsiteX4-9" fmla="*/ 2764953 w 5421067"/>
                <a:gd name="connsiteY4-10" fmla="*/ 5368412 h 5368412"/>
                <a:gd name="connsiteX5" fmla="*/ 108839 w 5421067"/>
                <a:gd name="connsiteY5" fmla="*/ 2712298 h 5368412"/>
                <a:gd name="connsiteX0-11" fmla="*/ 108839 w 5480256"/>
                <a:gd name="connsiteY0-12" fmla="*/ 2656720 h 5312834"/>
                <a:gd name="connsiteX1-13" fmla="*/ 732953 w 5480256"/>
                <a:gd name="connsiteY1-14" fmla="*/ 987577 h 5312834"/>
                <a:gd name="connsiteX2-15" fmla="*/ 2764953 w 5480256"/>
                <a:gd name="connsiteY2-16" fmla="*/ 606 h 5312834"/>
                <a:gd name="connsiteX3-17" fmla="*/ 4303469 w 5480256"/>
                <a:gd name="connsiteY3-18" fmla="*/ 871463 h 5312834"/>
                <a:gd name="connsiteX4-19" fmla="*/ 5421067 w 5480256"/>
                <a:gd name="connsiteY4-20" fmla="*/ 2656720 h 5312834"/>
                <a:gd name="connsiteX5-21" fmla="*/ 2764953 w 5480256"/>
                <a:gd name="connsiteY5-22" fmla="*/ 5312834 h 5312834"/>
                <a:gd name="connsiteX6" fmla="*/ 108839 w 5480256"/>
                <a:gd name="connsiteY6" fmla="*/ 2656720 h 5312834"/>
                <a:gd name="connsiteX0-23" fmla="*/ 108839 w 5544800"/>
                <a:gd name="connsiteY0-24" fmla="*/ 2666351 h 5322465"/>
                <a:gd name="connsiteX1-25" fmla="*/ 732953 w 5544800"/>
                <a:gd name="connsiteY1-26" fmla="*/ 997208 h 5322465"/>
                <a:gd name="connsiteX2-27" fmla="*/ 2764953 w 5544800"/>
                <a:gd name="connsiteY2-28" fmla="*/ 10237 h 5322465"/>
                <a:gd name="connsiteX3-29" fmla="*/ 4971126 w 5544800"/>
                <a:gd name="connsiteY3-30" fmla="*/ 619837 h 5322465"/>
                <a:gd name="connsiteX4-31" fmla="*/ 5421067 w 5544800"/>
                <a:gd name="connsiteY4-32" fmla="*/ 2666351 h 5322465"/>
                <a:gd name="connsiteX5-33" fmla="*/ 2764953 w 5544800"/>
                <a:gd name="connsiteY5-34" fmla="*/ 5322465 h 5322465"/>
                <a:gd name="connsiteX6-35" fmla="*/ 108839 w 5544800"/>
                <a:gd name="connsiteY6-36" fmla="*/ 2666351 h 5322465"/>
                <a:gd name="connsiteX0-37" fmla="*/ 108839 w 5237336"/>
                <a:gd name="connsiteY0-38" fmla="*/ 2666351 h 5322940"/>
                <a:gd name="connsiteX1-39" fmla="*/ 732953 w 5237336"/>
                <a:gd name="connsiteY1-40" fmla="*/ 997208 h 5322940"/>
                <a:gd name="connsiteX2-41" fmla="*/ 2764953 w 5237336"/>
                <a:gd name="connsiteY2-42" fmla="*/ 10237 h 5322940"/>
                <a:gd name="connsiteX3-43" fmla="*/ 4971126 w 5237336"/>
                <a:gd name="connsiteY3-44" fmla="*/ 619837 h 5322940"/>
                <a:gd name="connsiteX4-45" fmla="*/ 4927582 w 5237336"/>
                <a:gd name="connsiteY4-46" fmla="*/ 2869551 h 5322940"/>
                <a:gd name="connsiteX5-47" fmla="*/ 2764953 w 5237336"/>
                <a:gd name="connsiteY5-48" fmla="*/ 5322465 h 5322940"/>
                <a:gd name="connsiteX6-49" fmla="*/ 108839 w 5237336"/>
                <a:gd name="connsiteY6-50" fmla="*/ 2666351 h 5322940"/>
                <a:gd name="connsiteX0-51" fmla="*/ 108839 w 5705147"/>
                <a:gd name="connsiteY0-52" fmla="*/ 2666351 h 5325044"/>
                <a:gd name="connsiteX1-53" fmla="*/ 732953 w 5705147"/>
                <a:gd name="connsiteY1-54" fmla="*/ 997208 h 5325044"/>
                <a:gd name="connsiteX2-55" fmla="*/ 2764953 w 5705147"/>
                <a:gd name="connsiteY2-56" fmla="*/ 10237 h 5325044"/>
                <a:gd name="connsiteX3-57" fmla="*/ 4971126 w 5705147"/>
                <a:gd name="connsiteY3-58" fmla="*/ 619837 h 5325044"/>
                <a:gd name="connsiteX4-59" fmla="*/ 5609754 w 5705147"/>
                <a:gd name="connsiteY4-60" fmla="*/ 3116294 h 5325044"/>
                <a:gd name="connsiteX5-61" fmla="*/ 2764953 w 5705147"/>
                <a:gd name="connsiteY5-62" fmla="*/ 5322465 h 5325044"/>
                <a:gd name="connsiteX6-63" fmla="*/ 108839 w 5705147"/>
                <a:gd name="connsiteY6-64" fmla="*/ 2666351 h 5325044"/>
                <a:gd name="connsiteX0-65" fmla="*/ 49424 w 5645732"/>
                <a:gd name="connsiteY0-66" fmla="*/ 2666351 h 5343874"/>
                <a:gd name="connsiteX1-67" fmla="*/ 673538 w 5645732"/>
                <a:gd name="connsiteY1-68" fmla="*/ 997208 h 5343874"/>
                <a:gd name="connsiteX2-69" fmla="*/ 2705538 w 5645732"/>
                <a:gd name="connsiteY2-70" fmla="*/ 10237 h 5343874"/>
                <a:gd name="connsiteX3-71" fmla="*/ 4911711 w 5645732"/>
                <a:gd name="connsiteY3-72" fmla="*/ 619837 h 5343874"/>
                <a:gd name="connsiteX4-73" fmla="*/ 5550339 w 5645732"/>
                <a:gd name="connsiteY4-74" fmla="*/ 3116294 h 5343874"/>
                <a:gd name="connsiteX5-75" fmla="*/ 2705538 w 5645732"/>
                <a:gd name="connsiteY5-76" fmla="*/ 5322465 h 5343874"/>
                <a:gd name="connsiteX6-77" fmla="*/ 339710 w 5645732"/>
                <a:gd name="connsiteY6-78" fmla="*/ 4146808 h 5343874"/>
                <a:gd name="connsiteX7" fmla="*/ 49424 w 5645732"/>
                <a:gd name="connsiteY7" fmla="*/ 2666351 h 5343874"/>
                <a:gd name="connsiteX0-79" fmla="*/ 180841 w 5777149"/>
                <a:gd name="connsiteY0-80" fmla="*/ 2666351 h 5335133"/>
                <a:gd name="connsiteX1-81" fmla="*/ 804955 w 5777149"/>
                <a:gd name="connsiteY1-82" fmla="*/ 997208 h 5335133"/>
                <a:gd name="connsiteX2-83" fmla="*/ 2836955 w 5777149"/>
                <a:gd name="connsiteY2-84" fmla="*/ 10237 h 5335133"/>
                <a:gd name="connsiteX3-85" fmla="*/ 5043128 w 5777149"/>
                <a:gd name="connsiteY3-86" fmla="*/ 619837 h 5335133"/>
                <a:gd name="connsiteX4-87" fmla="*/ 5681756 w 5777149"/>
                <a:gd name="connsiteY4-88" fmla="*/ 3116294 h 5335133"/>
                <a:gd name="connsiteX5-89" fmla="*/ 2836955 w 5777149"/>
                <a:gd name="connsiteY5-90" fmla="*/ 5322465 h 5335133"/>
                <a:gd name="connsiteX6-91" fmla="*/ 238898 w 5777149"/>
                <a:gd name="connsiteY6-92" fmla="*/ 3958122 h 5335133"/>
                <a:gd name="connsiteX7-93" fmla="*/ 180841 w 5777149"/>
                <a:gd name="connsiteY7-94" fmla="*/ 2666351 h 5335133"/>
                <a:gd name="connsiteX0-95" fmla="*/ 162747 w 5788084"/>
                <a:gd name="connsiteY0-96" fmla="*/ 2274466 h 5335133"/>
                <a:gd name="connsiteX1-97" fmla="*/ 815890 w 5788084"/>
                <a:gd name="connsiteY1-98" fmla="*/ 997208 h 5335133"/>
                <a:gd name="connsiteX2-99" fmla="*/ 2847890 w 5788084"/>
                <a:gd name="connsiteY2-100" fmla="*/ 10237 h 5335133"/>
                <a:gd name="connsiteX3-101" fmla="*/ 5054063 w 5788084"/>
                <a:gd name="connsiteY3-102" fmla="*/ 619837 h 5335133"/>
                <a:gd name="connsiteX4-103" fmla="*/ 5692691 w 5788084"/>
                <a:gd name="connsiteY4-104" fmla="*/ 3116294 h 5335133"/>
                <a:gd name="connsiteX5-105" fmla="*/ 2847890 w 5788084"/>
                <a:gd name="connsiteY5-106" fmla="*/ 5322465 h 5335133"/>
                <a:gd name="connsiteX6-107" fmla="*/ 249833 w 5788084"/>
                <a:gd name="connsiteY6-108" fmla="*/ 3958122 h 5335133"/>
                <a:gd name="connsiteX7-109" fmla="*/ 162747 w 5788084"/>
                <a:gd name="connsiteY7-110" fmla="*/ 2274466 h 5335133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  <a:cxn ang="0">
                  <a:pos x="connsiteX2-5" y="connsiteY2-6"/>
                </a:cxn>
                <a:cxn ang="0">
                  <a:pos x="connsiteX3-7" y="connsiteY3-8"/>
                </a:cxn>
                <a:cxn ang="0">
                  <a:pos x="connsiteX4-9" y="connsiteY4-10"/>
                </a:cxn>
                <a:cxn ang="0">
                  <a:pos x="connsiteX5-21" y="connsiteY5-22"/>
                </a:cxn>
                <a:cxn ang="0">
                  <a:pos x="connsiteX6-35" y="connsiteY6-36"/>
                </a:cxn>
                <a:cxn ang="0">
                  <a:pos x="connsiteX7-93" y="connsiteY7-94"/>
                </a:cxn>
              </a:cxnLst>
              <a:rect l="l" t="t" r="r" b="b"/>
              <a:pathLst>
                <a:path w="5788084" h="5335133">
                  <a:moveTo>
                    <a:pt x="162747" y="2274466"/>
                  </a:moveTo>
                  <a:cubicBezTo>
                    <a:pt x="257090" y="1780980"/>
                    <a:pt x="373204" y="1439894"/>
                    <a:pt x="815890" y="997208"/>
                  </a:cubicBezTo>
                  <a:cubicBezTo>
                    <a:pt x="1258576" y="554522"/>
                    <a:pt x="2141528" y="73132"/>
                    <a:pt x="2847890" y="10237"/>
                  </a:cubicBezTo>
                  <a:cubicBezTo>
                    <a:pt x="3554252" y="-52658"/>
                    <a:pt x="4611377" y="177151"/>
                    <a:pt x="5054063" y="619837"/>
                  </a:cubicBezTo>
                  <a:cubicBezTo>
                    <a:pt x="5496749" y="1062523"/>
                    <a:pt x="6002329" y="2414770"/>
                    <a:pt x="5692691" y="3116294"/>
                  </a:cubicBezTo>
                  <a:cubicBezTo>
                    <a:pt x="5383053" y="3817818"/>
                    <a:pt x="3755033" y="5182160"/>
                    <a:pt x="2847890" y="5322465"/>
                  </a:cubicBezTo>
                  <a:cubicBezTo>
                    <a:pt x="1940747" y="5462770"/>
                    <a:pt x="692519" y="4400808"/>
                    <a:pt x="249833" y="3958122"/>
                  </a:cubicBezTo>
                  <a:cubicBezTo>
                    <a:pt x="-192853" y="3515436"/>
                    <a:pt x="68404" y="2767952"/>
                    <a:pt x="162747" y="2274466"/>
                  </a:cubicBezTo>
                  <a:close/>
                </a:path>
              </a:pathLst>
            </a:custGeom>
            <a:gradFill flip="none" rotWithShape="1">
              <a:gsLst>
                <a:gs pos="100000">
                  <a:schemeClr val="accent2">
                    <a:lumMod val="50000"/>
                  </a:schemeClr>
                </a:gs>
                <a:gs pos="41000">
                  <a:schemeClr val="accent1">
                    <a:lumMod val="75000"/>
                    <a:alpha val="80000"/>
                  </a:schemeClr>
                </a:gs>
                <a:gs pos="0">
                  <a:schemeClr val="accent3">
                    <a:lumMod val="75000"/>
                    <a:alpha val="80000"/>
                  </a:schemeClr>
                </a:gs>
                <a:gs pos="72000">
                  <a:schemeClr val="accent2">
                    <a:lumMod val="75000"/>
                    <a:alpha val="80000"/>
                  </a:schemeClr>
                </a:gs>
              </a:gsLst>
              <a:path path="circle">
                <a:fillToRect r="100000" b="100000"/>
              </a:path>
              <a:tileRect l="-100000" t="-10000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lvl="0" algn="ctr" fontAlgn="auto"/>
              <a:endParaRPr kumimoji="1" lang="zh-CN" altLang="en-US" sz="1350" strike="noStrike" noProof="1"/>
            </a:p>
          </p:txBody>
        </p:sp>
        <p:sp>
          <p:nvSpPr>
            <p:cNvPr id="4" name="椭圆 1"/>
            <p:cNvSpPr/>
            <p:nvPr userDrawn="1"/>
          </p:nvSpPr>
          <p:spPr>
            <a:xfrm rot="8851590">
              <a:off x="3612779" y="1219979"/>
              <a:ext cx="4873584" cy="4492198"/>
            </a:xfrm>
            <a:custGeom>
              <a:avLst/>
              <a:gdLst>
                <a:gd name="connsiteX0" fmla="*/ 0 w 5312228"/>
                <a:gd name="connsiteY0" fmla="*/ 2656114 h 5312228"/>
                <a:gd name="connsiteX1" fmla="*/ 2656114 w 5312228"/>
                <a:gd name="connsiteY1" fmla="*/ 0 h 5312228"/>
                <a:gd name="connsiteX2" fmla="*/ 5312228 w 5312228"/>
                <a:gd name="connsiteY2" fmla="*/ 2656114 h 5312228"/>
                <a:gd name="connsiteX3" fmla="*/ 2656114 w 5312228"/>
                <a:gd name="connsiteY3" fmla="*/ 5312228 h 5312228"/>
                <a:gd name="connsiteX4" fmla="*/ 0 w 5312228"/>
                <a:gd name="connsiteY4" fmla="*/ 2656114 h 5312228"/>
                <a:gd name="connsiteX0-1" fmla="*/ 108839 w 5421067"/>
                <a:gd name="connsiteY0-2" fmla="*/ 2712298 h 5368412"/>
                <a:gd name="connsiteX1-3" fmla="*/ 732953 w 5421067"/>
                <a:gd name="connsiteY1-4" fmla="*/ 1043155 h 5368412"/>
                <a:gd name="connsiteX2-5" fmla="*/ 2764953 w 5421067"/>
                <a:gd name="connsiteY2-6" fmla="*/ 56184 h 5368412"/>
                <a:gd name="connsiteX3-7" fmla="*/ 5421067 w 5421067"/>
                <a:gd name="connsiteY3-8" fmla="*/ 2712298 h 5368412"/>
                <a:gd name="connsiteX4-9" fmla="*/ 2764953 w 5421067"/>
                <a:gd name="connsiteY4-10" fmla="*/ 5368412 h 5368412"/>
                <a:gd name="connsiteX5" fmla="*/ 108839 w 5421067"/>
                <a:gd name="connsiteY5" fmla="*/ 2712298 h 5368412"/>
                <a:gd name="connsiteX0-11" fmla="*/ 108839 w 5480256"/>
                <a:gd name="connsiteY0-12" fmla="*/ 2656720 h 5312834"/>
                <a:gd name="connsiteX1-13" fmla="*/ 732953 w 5480256"/>
                <a:gd name="connsiteY1-14" fmla="*/ 987577 h 5312834"/>
                <a:gd name="connsiteX2-15" fmla="*/ 2764953 w 5480256"/>
                <a:gd name="connsiteY2-16" fmla="*/ 606 h 5312834"/>
                <a:gd name="connsiteX3-17" fmla="*/ 4303469 w 5480256"/>
                <a:gd name="connsiteY3-18" fmla="*/ 871463 h 5312834"/>
                <a:gd name="connsiteX4-19" fmla="*/ 5421067 w 5480256"/>
                <a:gd name="connsiteY4-20" fmla="*/ 2656720 h 5312834"/>
                <a:gd name="connsiteX5-21" fmla="*/ 2764953 w 5480256"/>
                <a:gd name="connsiteY5-22" fmla="*/ 5312834 h 5312834"/>
                <a:gd name="connsiteX6" fmla="*/ 108839 w 5480256"/>
                <a:gd name="connsiteY6" fmla="*/ 2656720 h 5312834"/>
                <a:gd name="connsiteX0-23" fmla="*/ 108839 w 5544800"/>
                <a:gd name="connsiteY0-24" fmla="*/ 2666351 h 5322465"/>
                <a:gd name="connsiteX1-25" fmla="*/ 732953 w 5544800"/>
                <a:gd name="connsiteY1-26" fmla="*/ 997208 h 5322465"/>
                <a:gd name="connsiteX2-27" fmla="*/ 2764953 w 5544800"/>
                <a:gd name="connsiteY2-28" fmla="*/ 10237 h 5322465"/>
                <a:gd name="connsiteX3-29" fmla="*/ 4971126 w 5544800"/>
                <a:gd name="connsiteY3-30" fmla="*/ 619837 h 5322465"/>
                <a:gd name="connsiteX4-31" fmla="*/ 5421067 w 5544800"/>
                <a:gd name="connsiteY4-32" fmla="*/ 2666351 h 5322465"/>
                <a:gd name="connsiteX5-33" fmla="*/ 2764953 w 5544800"/>
                <a:gd name="connsiteY5-34" fmla="*/ 5322465 h 5322465"/>
                <a:gd name="connsiteX6-35" fmla="*/ 108839 w 5544800"/>
                <a:gd name="connsiteY6-36" fmla="*/ 2666351 h 5322465"/>
                <a:gd name="connsiteX0-37" fmla="*/ 108839 w 5237336"/>
                <a:gd name="connsiteY0-38" fmla="*/ 2666351 h 5322940"/>
                <a:gd name="connsiteX1-39" fmla="*/ 732953 w 5237336"/>
                <a:gd name="connsiteY1-40" fmla="*/ 997208 h 5322940"/>
                <a:gd name="connsiteX2-41" fmla="*/ 2764953 w 5237336"/>
                <a:gd name="connsiteY2-42" fmla="*/ 10237 h 5322940"/>
                <a:gd name="connsiteX3-43" fmla="*/ 4971126 w 5237336"/>
                <a:gd name="connsiteY3-44" fmla="*/ 619837 h 5322940"/>
                <a:gd name="connsiteX4-45" fmla="*/ 4927582 w 5237336"/>
                <a:gd name="connsiteY4-46" fmla="*/ 2869551 h 5322940"/>
                <a:gd name="connsiteX5-47" fmla="*/ 2764953 w 5237336"/>
                <a:gd name="connsiteY5-48" fmla="*/ 5322465 h 5322940"/>
                <a:gd name="connsiteX6-49" fmla="*/ 108839 w 5237336"/>
                <a:gd name="connsiteY6-50" fmla="*/ 2666351 h 5322940"/>
                <a:gd name="connsiteX0-51" fmla="*/ 108839 w 5705147"/>
                <a:gd name="connsiteY0-52" fmla="*/ 2666351 h 5325044"/>
                <a:gd name="connsiteX1-53" fmla="*/ 732953 w 5705147"/>
                <a:gd name="connsiteY1-54" fmla="*/ 997208 h 5325044"/>
                <a:gd name="connsiteX2-55" fmla="*/ 2764953 w 5705147"/>
                <a:gd name="connsiteY2-56" fmla="*/ 10237 h 5325044"/>
                <a:gd name="connsiteX3-57" fmla="*/ 4971126 w 5705147"/>
                <a:gd name="connsiteY3-58" fmla="*/ 619837 h 5325044"/>
                <a:gd name="connsiteX4-59" fmla="*/ 5609754 w 5705147"/>
                <a:gd name="connsiteY4-60" fmla="*/ 3116294 h 5325044"/>
                <a:gd name="connsiteX5-61" fmla="*/ 2764953 w 5705147"/>
                <a:gd name="connsiteY5-62" fmla="*/ 5322465 h 5325044"/>
                <a:gd name="connsiteX6-63" fmla="*/ 108839 w 5705147"/>
                <a:gd name="connsiteY6-64" fmla="*/ 2666351 h 5325044"/>
                <a:gd name="connsiteX0-65" fmla="*/ 49424 w 5645732"/>
                <a:gd name="connsiteY0-66" fmla="*/ 2666351 h 5343874"/>
                <a:gd name="connsiteX1-67" fmla="*/ 673538 w 5645732"/>
                <a:gd name="connsiteY1-68" fmla="*/ 997208 h 5343874"/>
                <a:gd name="connsiteX2-69" fmla="*/ 2705538 w 5645732"/>
                <a:gd name="connsiteY2-70" fmla="*/ 10237 h 5343874"/>
                <a:gd name="connsiteX3-71" fmla="*/ 4911711 w 5645732"/>
                <a:gd name="connsiteY3-72" fmla="*/ 619837 h 5343874"/>
                <a:gd name="connsiteX4-73" fmla="*/ 5550339 w 5645732"/>
                <a:gd name="connsiteY4-74" fmla="*/ 3116294 h 5343874"/>
                <a:gd name="connsiteX5-75" fmla="*/ 2705538 w 5645732"/>
                <a:gd name="connsiteY5-76" fmla="*/ 5322465 h 5343874"/>
                <a:gd name="connsiteX6-77" fmla="*/ 339710 w 5645732"/>
                <a:gd name="connsiteY6-78" fmla="*/ 4146808 h 5343874"/>
                <a:gd name="connsiteX7" fmla="*/ 49424 w 5645732"/>
                <a:gd name="connsiteY7" fmla="*/ 2666351 h 5343874"/>
                <a:gd name="connsiteX0-79" fmla="*/ 180841 w 5777149"/>
                <a:gd name="connsiteY0-80" fmla="*/ 2666351 h 5335133"/>
                <a:gd name="connsiteX1-81" fmla="*/ 804955 w 5777149"/>
                <a:gd name="connsiteY1-82" fmla="*/ 997208 h 5335133"/>
                <a:gd name="connsiteX2-83" fmla="*/ 2836955 w 5777149"/>
                <a:gd name="connsiteY2-84" fmla="*/ 10237 h 5335133"/>
                <a:gd name="connsiteX3-85" fmla="*/ 5043128 w 5777149"/>
                <a:gd name="connsiteY3-86" fmla="*/ 619837 h 5335133"/>
                <a:gd name="connsiteX4-87" fmla="*/ 5681756 w 5777149"/>
                <a:gd name="connsiteY4-88" fmla="*/ 3116294 h 5335133"/>
                <a:gd name="connsiteX5-89" fmla="*/ 2836955 w 5777149"/>
                <a:gd name="connsiteY5-90" fmla="*/ 5322465 h 5335133"/>
                <a:gd name="connsiteX6-91" fmla="*/ 238898 w 5777149"/>
                <a:gd name="connsiteY6-92" fmla="*/ 3958122 h 5335133"/>
                <a:gd name="connsiteX7-93" fmla="*/ 180841 w 5777149"/>
                <a:gd name="connsiteY7-94" fmla="*/ 2666351 h 5335133"/>
                <a:gd name="connsiteX0-95" fmla="*/ 162747 w 5788084"/>
                <a:gd name="connsiteY0-96" fmla="*/ 2274466 h 5335133"/>
                <a:gd name="connsiteX1-97" fmla="*/ 815890 w 5788084"/>
                <a:gd name="connsiteY1-98" fmla="*/ 997208 h 5335133"/>
                <a:gd name="connsiteX2-99" fmla="*/ 2847890 w 5788084"/>
                <a:gd name="connsiteY2-100" fmla="*/ 10237 h 5335133"/>
                <a:gd name="connsiteX3-101" fmla="*/ 5054063 w 5788084"/>
                <a:gd name="connsiteY3-102" fmla="*/ 619837 h 5335133"/>
                <a:gd name="connsiteX4-103" fmla="*/ 5692691 w 5788084"/>
                <a:gd name="connsiteY4-104" fmla="*/ 3116294 h 5335133"/>
                <a:gd name="connsiteX5-105" fmla="*/ 2847890 w 5788084"/>
                <a:gd name="connsiteY5-106" fmla="*/ 5322465 h 5335133"/>
                <a:gd name="connsiteX6-107" fmla="*/ 249833 w 5788084"/>
                <a:gd name="connsiteY6-108" fmla="*/ 3958122 h 5335133"/>
                <a:gd name="connsiteX7-109" fmla="*/ 162747 w 5788084"/>
                <a:gd name="connsiteY7-110" fmla="*/ 2274466 h 5335133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  <a:cxn ang="0">
                  <a:pos x="connsiteX2-5" y="connsiteY2-6"/>
                </a:cxn>
                <a:cxn ang="0">
                  <a:pos x="connsiteX3-7" y="connsiteY3-8"/>
                </a:cxn>
                <a:cxn ang="0">
                  <a:pos x="connsiteX4-9" y="connsiteY4-10"/>
                </a:cxn>
                <a:cxn ang="0">
                  <a:pos x="connsiteX5-21" y="connsiteY5-22"/>
                </a:cxn>
                <a:cxn ang="0">
                  <a:pos x="connsiteX6-35" y="connsiteY6-36"/>
                </a:cxn>
                <a:cxn ang="0">
                  <a:pos x="connsiteX7-93" y="connsiteY7-94"/>
                </a:cxn>
              </a:cxnLst>
              <a:rect l="l" t="t" r="r" b="b"/>
              <a:pathLst>
                <a:path w="5788084" h="5335133">
                  <a:moveTo>
                    <a:pt x="162747" y="2274466"/>
                  </a:moveTo>
                  <a:cubicBezTo>
                    <a:pt x="257090" y="1780980"/>
                    <a:pt x="373204" y="1439894"/>
                    <a:pt x="815890" y="997208"/>
                  </a:cubicBezTo>
                  <a:cubicBezTo>
                    <a:pt x="1258576" y="554522"/>
                    <a:pt x="2141528" y="73132"/>
                    <a:pt x="2847890" y="10237"/>
                  </a:cubicBezTo>
                  <a:cubicBezTo>
                    <a:pt x="3554252" y="-52658"/>
                    <a:pt x="4611377" y="177151"/>
                    <a:pt x="5054063" y="619837"/>
                  </a:cubicBezTo>
                  <a:cubicBezTo>
                    <a:pt x="5496749" y="1062523"/>
                    <a:pt x="6002329" y="2414770"/>
                    <a:pt x="5692691" y="3116294"/>
                  </a:cubicBezTo>
                  <a:cubicBezTo>
                    <a:pt x="5383053" y="3817818"/>
                    <a:pt x="3755033" y="5182160"/>
                    <a:pt x="2847890" y="5322465"/>
                  </a:cubicBezTo>
                  <a:cubicBezTo>
                    <a:pt x="1940747" y="5462770"/>
                    <a:pt x="692519" y="4400808"/>
                    <a:pt x="249833" y="3958122"/>
                  </a:cubicBezTo>
                  <a:cubicBezTo>
                    <a:pt x="-192853" y="3515436"/>
                    <a:pt x="68404" y="2767952"/>
                    <a:pt x="162747" y="2274466"/>
                  </a:cubicBezTo>
                  <a:close/>
                </a:path>
              </a:pathLst>
            </a:custGeom>
            <a:gradFill flip="none" rotWithShape="1">
              <a:gsLst>
                <a:gs pos="100000">
                  <a:schemeClr val="accent2">
                    <a:lumMod val="50000"/>
                  </a:schemeClr>
                </a:gs>
                <a:gs pos="41000">
                  <a:schemeClr val="accent1">
                    <a:lumMod val="75000"/>
                    <a:alpha val="80000"/>
                  </a:schemeClr>
                </a:gs>
                <a:gs pos="0">
                  <a:schemeClr val="accent3">
                    <a:lumMod val="75000"/>
                    <a:alpha val="80000"/>
                  </a:schemeClr>
                </a:gs>
                <a:gs pos="72000">
                  <a:schemeClr val="accent2">
                    <a:lumMod val="75000"/>
                    <a:alpha val="80000"/>
                  </a:schemeClr>
                </a:gs>
              </a:gsLst>
              <a:path path="circle">
                <a:fillToRect r="100000" b="100000"/>
              </a:path>
              <a:tileRect l="-100000" t="-10000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lvl="0" algn="ctr" fontAlgn="auto"/>
              <a:endParaRPr kumimoji="1" lang="zh-CN" altLang="en-US" sz="1350" strike="noStrike" noProof="1"/>
            </a:p>
          </p:txBody>
        </p:sp>
      </p:grpSp>
      <p:sp>
        <p:nvSpPr>
          <p:cNvPr id="3" name="日期占位符 2"/>
          <p:cNvSpPr>
            <a:spLocks noGrp="1"/>
          </p:cNvSpPr>
          <p:nvPr>
            <p:ph type="dt" sz="half" idx="25"/>
          </p:nvPr>
        </p:nvSpPr>
        <p:spPr>
          <a:xfrm>
            <a:off x="628650" y="6356350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/>
          <a:p>
            <a:pPr fontAlgn="auto"/>
            <a:fld id="{D997B5FA-0921-464F-AAE1-844C04324D75}" type="datetimeFigureOut">
              <a:rPr lang="zh-CN" altLang="en-US" strike="noStrike" noProof="1" smtClean="0">
                <a:latin typeface="+mn-lt"/>
                <a:ea typeface="+mn-ea"/>
                <a:cs typeface="+mn-cs"/>
              </a:rPr>
              <a:t>2018/9/13</a:t>
            </a:fld>
            <a:endParaRPr lang="zh-CN" altLang="en-US" strike="noStrike" noProof="1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26"/>
          </p:nvPr>
        </p:nvSpPr>
        <p:spPr>
          <a:xfrm>
            <a:off x="3028950" y="6356350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/>
          <a:p>
            <a:pPr fontAlgn="auto"/>
            <a:endParaRPr lang="zh-CN" altLang="en-US" strike="noStrike" noProof="1"/>
          </a:p>
        </p:txBody>
      </p:sp>
      <p:sp>
        <p:nvSpPr>
          <p:cNvPr id="11" name="灯片编号占位符 10"/>
          <p:cNvSpPr>
            <a:spLocks noGrp="1"/>
          </p:cNvSpPr>
          <p:nvPr>
            <p:ph type="sldNum" sz="quarter" idx="27"/>
          </p:nvPr>
        </p:nvSpPr>
        <p:spPr>
          <a:xfrm>
            <a:off x="6457950" y="6356350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/>
          <a:p>
            <a:pPr fontAlgn="auto"/>
            <a:fld id="{565CE74E-AB26-4998-AD42-012C4C1AD076}" type="slidenum">
              <a:rPr lang="zh-CN" altLang="en-US" strike="noStrike" noProof="1" smtClean="0">
                <a:latin typeface="+mn-lt"/>
                <a:ea typeface="+mn-ea"/>
                <a:cs typeface="+mn-cs"/>
              </a:rPr>
              <a:t>‹#›</a:t>
            </a:fld>
            <a:endParaRPr lang="zh-CN" altLang="en-US" strike="noStrike" noProof="1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封面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 userDrawn="1"/>
        </p:nvSpPr>
        <p:spPr>
          <a:xfrm>
            <a:off x="0" y="0"/>
            <a:ext cx="9144000" cy="6858000"/>
          </a:xfrm>
          <a:prstGeom prst="rect">
            <a:avLst/>
          </a:prstGeom>
          <a:gradFill flip="none" rotWithShape="1">
            <a:gsLst>
              <a:gs pos="100000">
                <a:schemeClr val="accent2">
                  <a:lumMod val="50000"/>
                </a:schemeClr>
              </a:gs>
              <a:gs pos="41000">
                <a:schemeClr val="accent1">
                  <a:lumMod val="75000"/>
                </a:schemeClr>
              </a:gs>
              <a:gs pos="0">
                <a:schemeClr val="accent3">
                  <a:lumMod val="75000"/>
                </a:schemeClr>
              </a:gs>
              <a:gs pos="72000">
                <a:schemeClr val="accent2">
                  <a:lumMod val="75000"/>
                </a:schemeClr>
              </a:gs>
            </a:gsLst>
            <a:path path="circle">
              <a:fillToRect r="100000" b="100000"/>
            </a:path>
            <a:tileRect l="-100000" t="-10000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endParaRPr kumimoji="1" lang="zh-CN" altLang="en-US" sz="1350" strike="noStrike" noProof="1"/>
          </a:p>
        </p:txBody>
      </p:sp>
      <p:grpSp>
        <p:nvGrpSpPr>
          <p:cNvPr id="4099" name="组 8"/>
          <p:cNvGrpSpPr/>
          <p:nvPr userDrawn="1"/>
        </p:nvGrpSpPr>
        <p:grpSpPr>
          <a:xfrm rot="-2963658">
            <a:off x="-3632200" y="-4768850"/>
            <a:ext cx="7145338" cy="8018463"/>
            <a:chOff x="-1833690" y="-2141397"/>
            <a:chExt cx="9526783" cy="9526783"/>
          </a:xfrm>
        </p:grpSpPr>
        <p:sp>
          <p:nvSpPr>
            <p:cNvPr id="7" name="椭圆 1"/>
            <p:cNvSpPr/>
            <p:nvPr userDrawn="1"/>
          </p:nvSpPr>
          <p:spPr>
            <a:xfrm rot="19800000">
              <a:off x="-1833690" y="-1857884"/>
              <a:ext cx="9526783" cy="8781257"/>
            </a:xfrm>
            <a:custGeom>
              <a:avLst/>
              <a:gdLst>
                <a:gd name="connsiteX0" fmla="*/ 0 w 5312228"/>
                <a:gd name="connsiteY0" fmla="*/ 2656114 h 5312228"/>
                <a:gd name="connsiteX1" fmla="*/ 2656114 w 5312228"/>
                <a:gd name="connsiteY1" fmla="*/ 0 h 5312228"/>
                <a:gd name="connsiteX2" fmla="*/ 5312228 w 5312228"/>
                <a:gd name="connsiteY2" fmla="*/ 2656114 h 5312228"/>
                <a:gd name="connsiteX3" fmla="*/ 2656114 w 5312228"/>
                <a:gd name="connsiteY3" fmla="*/ 5312228 h 5312228"/>
                <a:gd name="connsiteX4" fmla="*/ 0 w 5312228"/>
                <a:gd name="connsiteY4" fmla="*/ 2656114 h 5312228"/>
                <a:gd name="connsiteX0-1" fmla="*/ 108839 w 5421067"/>
                <a:gd name="connsiteY0-2" fmla="*/ 2712298 h 5368412"/>
                <a:gd name="connsiteX1-3" fmla="*/ 732953 w 5421067"/>
                <a:gd name="connsiteY1-4" fmla="*/ 1043155 h 5368412"/>
                <a:gd name="connsiteX2-5" fmla="*/ 2764953 w 5421067"/>
                <a:gd name="connsiteY2-6" fmla="*/ 56184 h 5368412"/>
                <a:gd name="connsiteX3-7" fmla="*/ 5421067 w 5421067"/>
                <a:gd name="connsiteY3-8" fmla="*/ 2712298 h 5368412"/>
                <a:gd name="connsiteX4-9" fmla="*/ 2764953 w 5421067"/>
                <a:gd name="connsiteY4-10" fmla="*/ 5368412 h 5368412"/>
                <a:gd name="connsiteX5" fmla="*/ 108839 w 5421067"/>
                <a:gd name="connsiteY5" fmla="*/ 2712298 h 5368412"/>
                <a:gd name="connsiteX0-11" fmla="*/ 108839 w 5480256"/>
                <a:gd name="connsiteY0-12" fmla="*/ 2656720 h 5312834"/>
                <a:gd name="connsiteX1-13" fmla="*/ 732953 w 5480256"/>
                <a:gd name="connsiteY1-14" fmla="*/ 987577 h 5312834"/>
                <a:gd name="connsiteX2-15" fmla="*/ 2764953 w 5480256"/>
                <a:gd name="connsiteY2-16" fmla="*/ 606 h 5312834"/>
                <a:gd name="connsiteX3-17" fmla="*/ 4303469 w 5480256"/>
                <a:gd name="connsiteY3-18" fmla="*/ 871463 h 5312834"/>
                <a:gd name="connsiteX4-19" fmla="*/ 5421067 w 5480256"/>
                <a:gd name="connsiteY4-20" fmla="*/ 2656720 h 5312834"/>
                <a:gd name="connsiteX5-21" fmla="*/ 2764953 w 5480256"/>
                <a:gd name="connsiteY5-22" fmla="*/ 5312834 h 5312834"/>
                <a:gd name="connsiteX6" fmla="*/ 108839 w 5480256"/>
                <a:gd name="connsiteY6" fmla="*/ 2656720 h 5312834"/>
                <a:gd name="connsiteX0-23" fmla="*/ 108839 w 5544800"/>
                <a:gd name="connsiteY0-24" fmla="*/ 2666351 h 5322465"/>
                <a:gd name="connsiteX1-25" fmla="*/ 732953 w 5544800"/>
                <a:gd name="connsiteY1-26" fmla="*/ 997208 h 5322465"/>
                <a:gd name="connsiteX2-27" fmla="*/ 2764953 w 5544800"/>
                <a:gd name="connsiteY2-28" fmla="*/ 10237 h 5322465"/>
                <a:gd name="connsiteX3-29" fmla="*/ 4971126 w 5544800"/>
                <a:gd name="connsiteY3-30" fmla="*/ 619837 h 5322465"/>
                <a:gd name="connsiteX4-31" fmla="*/ 5421067 w 5544800"/>
                <a:gd name="connsiteY4-32" fmla="*/ 2666351 h 5322465"/>
                <a:gd name="connsiteX5-33" fmla="*/ 2764953 w 5544800"/>
                <a:gd name="connsiteY5-34" fmla="*/ 5322465 h 5322465"/>
                <a:gd name="connsiteX6-35" fmla="*/ 108839 w 5544800"/>
                <a:gd name="connsiteY6-36" fmla="*/ 2666351 h 5322465"/>
                <a:gd name="connsiteX0-37" fmla="*/ 108839 w 5237336"/>
                <a:gd name="connsiteY0-38" fmla="*/ 2666351 h 5322940"/>
                <a:gd name="connsiteX1-39" fmla="*/ 732953 w 5237336"/>
                <a:gd name="connsiteY1-40" fmla="*/ 997208 h 5322940"/>
                <a:gd name="connsiteX2-41" fmla="*/ 2764953 w 5237336"/>
                <a:gd name="connsiteY2-42" fmla="*/ 10237 h 5322940"/>
                <a:gd name="connsiteX3-43" fmla="*/ 4971126 w 5237336"/>
                <a:gd name="connsiteY3-44" fmla="*/ 619837 h 5322940"/>
                <a:gd name="connsiteX4-45" fmla="*/ 4927582 w 5237336"/>
                <a:gd name="connsiteY4-46" fmla="*/ 2869551 h 5322940"/>
                <a:gd name="connsiteX5-47" fmla="*/ 2764953 w 5237336"/>
                <a:gd name="connsiteY5-48" fmla="*/ 5322465 h 5322940"/>
                <a:gd name="connsiteX6-49" fmla="*/ 108839 w 5237336"/>
                <a:gd name="connsiteY6-50" fmla="*/ 2666351 h 5322940"/>
                <a:gd name="connsiteX0-51" fmla="*/ 108839 w 5705147"/>
                <a:gd name="connsiteY0-52" fmla="*/ 2666351 h 5325044"/>
                <a:gd name="connsiteX1-53" fmla="*/ 732953 w 5705147"/>
                <a:gd name="connsiteY1-54" fmla="*/ 997208 h 5325044"/>
                <a:gd name="connsiteX2-55" fmla="*/ 2764953 w 5705147"/>
                <a:gd name="connsiteY2-56" fmla="*/ 10237 h 5325044"/>
                <a:gd name="connsiteX3-57" fmla="*/ 4971126 w 5705147"/>
                <a:gd name="connsiteY3-58" fmla="*/ 619837 h 5325044"/>
                <a:gd name="connsiteX4-59" fmla="*/ 5609754 w 5705147"/>
                <a:gd name="connsiteY4-60" fmla="*/ 3116294 h 5325044"/>
                <a:gd name="connsiteX5-61" fmla="*/ 2764953 w 5705147"/>
                <a:gd name="connsiteY5-62" fmla="*/ 5322465 h 5325044"/>
                <a:gd name="connsiteX6-63" fmla="*/ 108839 w 5705147"/>
                <a:gd name="connsiteY6-64" fmla="*/ 2666351 h 5325044"/>
                <a:gd name="connsiteX0-65" fmla="*/ 49424 w 5645732"/>
                <a:gd name="connsiteY0-66" fmla="*/ 2666351 h 5343874"/>
                <a:gd name="connsiteX1-67" fmla="*/ 673538 w 5645732"/>
                <a:gd name="connsiteY1-68" fmla="*/ 997208 h 5343874"/>
                <a:gd name="connsiteX2-69" fmla="*/ 2705538 w 5645732"/>
                <a:gd name="connsiteY2-70" fmla="*/ 10237 h 5343874"/>
                <a:gd name="connsiteX3-71" fmla="*/ 4911711 w 5645732"/>
                <a:gd name="connsiteY3-72" fmla="*/ 619837 h 5343874"/>
                <a:gd name="connsiteX4-73" fmla="*/ 5550339 w 5645732"/>
                <a:gd name="connsiteY4-74" fmla="*/ 3116294 h 5343874"/>
                <a:gd name="connsiteX5-75" fmla="*/ 2705538 w 5645732"/>
                <a:gd name="connsiteY5-76" fmla="*/ 5322465 h 5343874"/>
                <a:gd name="connsiteX6-77" fmla="*/ 339710 w 5645732"/>
                <a:gd name="connsiteY6-78" fmla="*/ 4146808 h 5343874"/>
                <a:gd name="connsiteX7" fmla="*/ 49424 w 5645732"/>
                <a:gd name="connsiteY7" fmla="*/ 2666351 h 5343874"/>
                <a:gd name="connsiteX0-79" fmla="*/ 180841 w 5777149"/>
                <a:gd name="connsiteY0-80" fmla="*/ 2666351 h 5335133"/>
                <a:gd name="connsiteX1-81" fmla="*/ 804955 w 5777149"/>
                <a:gd name="connsiteY1-82" fmla="*/ 997208 h 5335133"/>
                <a:gd name="connsiteX2-83" fmla="*/ 2836955 w 5777149"/>
                <a:gd name="connsiteY2-84" fmla="*/ 10237 h 5335133"/>
                <a:gd name="connsiteX3-85" fmla="*/ 5043128 w 5777149"/>
                <a:gd name="connsiteY3-86" fmla="*/ 619837 h 5335133"/>
                <a:gd name="connsiteX4-87" fmla="*/ 5681756 w 5777149"/>
                <a:gd name="connsiteY4-88" fmla="*/ 3116294 h 5335133"/>
                <a:gd name="connsiteX5-89" fmla="*/ 2836955 w 5777149"/>
                <a:gd name="connsiteY5-90" fmla="*/ 5322465 h 5335133"/>
                <a:gd name="connsiteX6-91" fmla="*/ 238898 w 5777149"/>
                <a:gd name="connsiteY6-92" fmla="*/ 3958122 h 5335133"/>
                <a:gd name="connsiteX7-93" fmla="*/ 180841 w 5777149"/>
                <a:gd name="connsiteY7-94" fmla="*/ 2666351 h 5335133"/>
                <a:gd name="connsiteX0-95" fmla="*/ 162747 w 5788084"/>
                <a:gd name="connsiteY0-96" fmla="*/ 2274466 h 5335133"/>
                <a:gd name="connsiteX1-97" fmla="*/ 815890 w 5788084"/>
                <a:gd name="connsiteY1-98" fmla="*/ 997208 h 5335133"/>
                <a:gd name="connsiteX2-99" fmla="*/ 2847890 w 5788084"/>
                <a:gd name="connsiteY2-100" fmla="*/ 10237 h 5335133"/>
                <a:gd name="connsiteX3-101" fmla="*/ 5054063 w 5788084"/>
                <a:gd name="connsiteY3-102" fmla="*/ 619837 h 5335133"/>
                <a:gd name="connsiteX4-103" fmla="*/ 5692691 w 5788084"/>
                <a:gd name="connsiteY4-104" fmla="*/ 3116294 h 5335133"/>
                <a:gd name="connsiteX5-105" fmla="*/ 2847890 w 5788084"/>
                <a:gd name="connsiteY5-106" fmla="*/ 5322465 h 5335133"/>
                <a:gd name="connsiteX6-107" fmla="*/ 249833 w 5788084"/>
                <a:gd name="connsiteY6-108" fmla="*/ 3958122 h 5335133"/>
                <a:gd name="connsiteX7-109" fmla="*/ 162747 w 5788084"/>
                <a:gd name="connsiteY7-110" fmla="*/ 2274466 h 5335133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  <a:cxn ang="0">
                  <a:pos x="connsiteX2-5" y="connsiteY2-6"/>
                </a:cxn>
                <a:cxn ang="0">
                  <a:pos x="connsiteX3-7" y="connsiteY3-8"/>
                </a:cxn>
                <a:cxn ang="0">
                  <a:pos x="connsiteX4-9" y="connsiteY4-10"/>
                </a:cxn>
                <a:cxn ang="0">
                  <a:pos x="connsiteX5-21" y="connsiteY5-22"/>
                </a:cxn>
                <a:cxn ang="0">
                  <a:pos x="connsiteX6-35" y="connsiteY6-36"/>
                </a:cxn>
                <a:cxn ang="0">
                  <a:pos x="connsiteX7-93" y="connsiteY7-94"/>
                </a:cxn>
              </a:cxnLst>
              <a:rect l="l" t="t" r="r" b="b"/>
              <a:pathLst>
                <a:path w="5788084" h="5335133">
                  <a:moveTo>
                    <a:pt x="162747" y="2274466"/>
                  </a:moveTo>
                  <a:cubicBezTo>
                    <a:pt x="257090" y="1780980"/>
                    <a:pt x="373204" y="1439894"/>
                    <a:pt x="815890" y="997208"/>
                  </a:cubicBezTo>
                  <a:cubicBezTo>
                    <a:pt x="1258576" y="554522"/>
                    <a:pt x="2141528" y="73132"/>
                    <a:pt x="2847890" y="10237"/>
                  </a:cubicBezTo>
                  <a:cubicBezTo>
                    <a:pt x="3554252" y="-52658"/>
                    <a:pt x="4611377" y="177151"/>
                    <a:pt x="5054063" y="619837"/>
                  </a:cubicBezTo>
                  <a:cubicBezTo>
                    <a:pt x="5496749" y="1062523"/>
                    <a:pt x="6002329" y="2414770"/>
                    <a:pt x="5692691" y="3116294"/>
                  </a:cubicBezTo>
                  <a:cubicBezTo>
                    <a:pt x="5383053" y="3817818"/>
                    <a:pt x="3755033" y="5182160"/>
                    <a:pt x="2847890" y="5322465"/>
                  </a:cubicBezTo>
                  <a:cubicBezTo>
                    <a:pt x="1940747" y="5462770"/>
                    <a:pt x="692519" y="4400808"/>
                    <a:pt x="249833" y="3958122"/>
                  </a:cubicBezTo>
                  <a:cubicBezTo>
                    <a:pt x="-192853" y="3515436"/>
                    <a:pt x="68404" y="2767952"/>
                    <a:pt x="162747" y="2274466"/>
                  </a:cubicBezTo>
                  <a:close/>
                </a:path>
              </a:pathLst>
            </a:custGeom>
            <a:solidFill>
              <a:schemeClr val="bg1">
                <a:alpha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lvl="0" algn="ctr" fontAlgn="auto"/>
              <a:endParaRPr kumimoji="1" lang="zh-CN" altLang="en-US" sz="1350" strike="noStrike" noProof="1"/>
            </a:p>
          </p:txBody>
        </p:sp>
        <p:sp>
          <p:nvSpPr>
            <p:cNvPr id="8" name="椭圆 1"/>
            <p:cNvSpPr/>
            <p:nvPr userDrawn="1"/>
          </p:nvSpPr>
          <p:spPr>
            <a:xfrm rot="16690395">
              <a:off x="-1479391" y="-1768634"/>
              <a:ext cx="9526783" cy="8781257"/>
            </a:xfrm>
            <a:custGeom>
              <a:avLst/>
              <a:gdLst>
                <a:gd name="connsiteX0" fmla="*/ 0 w 5312228"/>
                <a:gd name="connsiteY0" fmla="*/ 2656114 h 5312228"/>
                <a:gd name="connsiteX1" fmla="*/ 2656114 w 5312228"/>
                <a:gd name="connsiteY1" fmla="*/ 0 h 5312228"/>
                <a:gd name="connsiteX2" fmla="*/ 5312228 w 5312228"/>
                <a:gd name="connsiteY2" fmla="*/ 2656114 h 5312228"/>
                <a:gd name="connsiteX3" fmla="*/ 2656114 w 5312228"/>
                <a:gd name="connsiteY3" fmla="*/ 5312228 h 5312228"/>
                <a:gd name="connsiteX4" fmla="*/ 0 w 5312228"/>
                <a:gd name="connsiteY4" fmla="*/ 2656114 h 5312228"/>
                <a:gd name="connsiteX0-1" fmla="*/ 108839 w 5421067"/>
                <a:gd name="connsiteY0-2" fmla="*/ 2712298 h 5368412"/>
                <a:gd name="connsiteX1-3" fmla="*/ 732953 w 5421067"/>
                <a:gd name="connsiteY1-4" fmla="*/ 1043155 h 5368412"/>
                <a:gd name="connsiteX2-5" fmla="*/ 2764953 w 5421067"/>
                <a:gd name="connsiteY2-6" fmla="*/ 56184 h 5368412"/>
                <a:gd name="connsiteX3-7" fmla="*/ 5421067 w 5421067"/>
                <a:gd name="connsiteY3-8" fmla="*/ 2712298 h 5368412"/>
                <a:gd name="connsiteX4-9" fmla="*/ 2764953 w 5421067"/>
                <a:gd name="connsiteY4-10" fmla="*/ 5368412 h 5368412"/>
                <a:gd name="connsiteX5" fmla="*/ 108839 w 5421067"/>
                <a:gd name="connsiteY5" fmla="*/ 2712298 h 5368412"/>
                <a:gd name="connsiteX0-11" fmla="*/ 108839 w 5480256"/>
                <a:gd name="connsiteY0-12" fmla="*/ 2656720 h 5312834"/>
                <a:gd name="connsiteX1-13" fmla="*/ 732953 w 5480256"/>
                <a:gd name="connsiteY1-14" fmla="*/ 987577 h 5312834"/>
                <a:gd name="connsiteX2-15" fmla="*/ 2764953 w 5480256"/>
                <a:gd name="connsiteY2-16" fmla="*/ 606 h 5312834"/>
                <a:gd name="connsiteX3-17" fmla="*/ 4303469 w 5480256"/>
                <a:gd name="connsiteY3-18" fmla="*/ 871463 h 5312834"/>
                <a:gd name="connsiteX4-19" fmla="*/ 5421067 w 5480256"/>
                <a:gd name="connsiteY4-20" fmla="*/ 2656720 h 5312834"/>
                <a:gd name="connsiteX5-21" fmla="*/ 2764953 w 5480256"/>
                <a:gd name="connsiteY5-22" fmla="*/ 5312834 h 5312834"/>
                <a:gd name="connsiteX6" fmla="*/ 108839 w 5480256"/>
                <a:gd name="connsiteY6" fmla="*/ 2656720 h 5312834"/>
                <a:gd name="connsiteX0-23" fmla="*/ 108839 w 5544800"/>
                <a:gd name="connsiteY0-24" fmla="*/ 2666351 h 5322465"/>
                <a:gd name="connsiteX1-25" fmla="*/ 732953 w 5544800"/>
                <a:gd name="connsiteY1-26" fmla="*/ 997208 h 5322465"/>
                <a:gd name="connsiteX2-27" fmla="*/ 2764953 w 5544800"/>
                <a:gd name="connsiteY2-28" fmla="*/ 10237 h 5322465"/>
                <a:gd name="connsiteX3-29" fmla="*/ 4971126 w 5544800"/>
                <a:gd name="connsiteY3-30" fmla="*/ 619837 h 5322465"/>
                <a:gd name="connsiteX4-31" fmla="*/ 5421067 w 5544800"/>
                <a:gd name="connsiteY4-32" fmla="*/ 2666351 h 5322465"/>
                <a:gd name="connsiteX5-33" fmla="*/ 2764953 w 5544800"/>
                <a:gd name="connsiteY5-34" fmla="*/ 5322465 h 5322465"/>
                <a:gd name="connsiteX6-35" fmla="*/ 108839 w 5544800"/>
                <a:gd name="connsiteY6-36" fmla="*/ 2666351 h 5322465"/>
                <a:gd name="connsiteX0-37" fmla="*/ 108839 w 5237336"/>
                <a:gd name="connsiteY0-38" fmla="*/ 2666351 h 5322940"/>
                <a:gd name="connsiteX1-39" fmla="*/ 732953 w 5237336"/>
                <a:gd name="connsiteY1-40" fmla="*/ 997208 h 5322940"/>
                <a:gd name="connsiteX2-41" fmla="*/ 2764953 w 5237336"/>
                <a:gd name="connsiteY2-42" fmla="*/ 10237 h 5322940"/>
                <a:gd name="connsiteX3-43" fmla="*/ 4971126 w 5237336"/>
                <a:gd name="connsiteY3-44" fmla="*/ 619837 h 5322940"/>
                <a:gd name="connsiteX4-45" fmla="*/ 4927582 w 5237336"/>
                <a:gd name="connsiteY4-46" fmla="*/ 2869551 h 5322940"/>
                <a:gd name="connsiteX5-47" fmla="*/ 2764953 w 5237336"/>
                <a:gd name="connsiteY5-48" fmla="*/ 5322465 h 5322940"/>
                <a:gd name="connsiteX6-49" fmla="*/ 108839 w 5237336"/>
                <a:gd name="connsiteY6-50" fmla="*/ 2666351 h 5322940"/>
                <a:gd name="connsiteX0-51" fmla="*/ 108839 w 5705147"/>
                <a:gd name="connsiteY0-52" fmla="*/ 2666351 h 5325044"/>
                <a:gd name="connsiteX1-53" fmla="*/ 732953 w 5705147"/>
                <a:gd name="connsiteY1-54" fmla="*/ 997208 h 5325044"/>
                <a:gd name="connsiteX2-55" fmla="*/ 2764953 w 5705147"/>
                <a:gd name="connsiteY2-56" fmla="*/ 10237 h 5325044"/>
                <a:gd name="connsiteX3-57" fmla="*/ 4971126 w 5705147"/>
                <a:gd name="connsiteY3-58" fmla="*/ 619837 h 5325044"/>
                <a:gd name="connsiteX4-59" fmla="*/ 5609754 w 5705147"/>
                <a:gd name="connsiteY4-60" fmla="*/ 3116294 h 5325044"/>
                <a:gd name="connsiteX5-61" fmla="*/ 2764953 w 5705147"/>
                <a:gd name="connsiteY5-62" fmla="*/ 5322465 h 5325044"/>
                <a:gd name="connsiteX6-63" fmla="*/ 108839 w 5705147"/>
                <a:gd name="connsiteY6-64" fmla="*/ 2666351 h 5325044"/>
                <a:gd name="connsiteX0-65" fmla="*/ 49424 w 5645732"/>
                <a:gd name="connsiteY0-66" fmla="*/ 2666351 h 5343874"/>
                <a:gd name="connsiteX1-67" fmla="*/ 673538 w 5645732"/>
                <a:gd name="connsiteY1-68" fmla="*/ 997208 h 5343874"/>
                <a:gd name="connsiteX2-69" fmla="*/ 2705538 w 5645732"/>
                <a:gd name="connsiteY2-70" fmla="*/ 10237 h 5343874"/>
                <a:gd name="connsiteX3-71" fmla="*/ 4911711 w 5645732"/>
                <a:gd name="connsiteY3-72" fmla="*/ 619837 h 5343874"/>
                <a:gd name="connsiteX4-73" fmla="*/ 5550339 w 5645732"/>
                <a:gd name="connsiteY4-74" fmla="*/ 3116294 h 5343874"/>
                <a:gd name="connsiteX5-75" fmla="*/ 2705538 w 5645732"/>
                <a:gd name="connsiteY5-76" fmla="*/ 5322465 h 5343874"/>
                <a:gd name="connsiteX6-77" fmla="*/ 339710 w 5645732"/>
                <a:gd name="connsiteY6-78" fmla="*/ 4146808 h 5343874"/>
                <a:gd name="connsiteX7" fmla="*/ 49424 w 5645732"/>
                <a:gd name="connsiteY7" fmla="*/ 2666351 h 5343874"/>
                <a:gd name="connsiteX0-79" fmla="*/ 180841 w 5777149"/>
                <a:gd name="connsiteY0-80" fmla="*/ 2666351 h 5335133"/>
                <a:gd name="connsiteX1-81" fmla="*/ 804955 w 5777149"/>
                <a:gd name="connsiteY1-82" fmla="*/ 997208 h 5335133"/>
                <a:gd name="connsiteX2-83" fmla="*/ 2836955 w 5777149"/>
                <a:gd name="connsiteY2-84" fmla="*/ 10237 h 5335133"/>
                <a:gd name="connsiteX3-85" fmla="*/ 5043128 w 5777149"/>
                <a:gd name="connsiteY3-86" fmla="*/ 619837 h 5335133"/>
                <a:gd name="connsiteX4-87" fmla="*/ 5681756 w 5777149"/>
                <a:gd name="connsiteY4-88" fmla="*/ 3116294 h 5335133"/>
                <a:gd name="connsiteX5-89" fmla="*/ 2836955 w 5777149"/>
                <a:gd name="connsiteY5-90" fmla="*/ 5322465 h 5335133"/>
                <a:gd name="connsiteX6-91" fmla="*/ 238898 w 5777149"/>
                <a:gd name="connsiteY6-92" fmla="*/ 3958122 h 5335133"/>
                <a:gd name="connsiteX7-93" fmla="*/ 180841 w 5777149"/>
                <a:gd name="connsiteY7-94" fmla="*/ 2666351 h 5335133"/>
                <a:gd name="connsiteX0-95" fmla="*/ 162747 w 5788084"/>
                <a:gd name="connsiteY0-96" fmla="*/ 2274466 h 5335133"/>
                <a:gd name="connsiteX1-97" fmla="*/ 815890 w 5788084"/>
                <a:gd name="connsiteY1-98" fmla="*/ 997208 h 5335133"/>
                <a:gd name="connsiteX2-99" fmla="*/ 2847890 w 5788084"/>
                <a:gd name="connsiteY2-100" fmla="*/ 10237 h 5335133"/>
                <a:gd name="connsiteX3-101" fmla="*/ 5054063 w 5788084"/>
                <a:gd name="connsiteY3-102" fmla="*/ 619837 h 5335133"/>
                <a:gd name="connsiteX4-103" fmla="*/ 5692691 w 5788084"/>
                <a:gd name="connsiteY4-104" fmla="*/ 3116294 h 5335133"/>
                <a:gd name="connsiteX5-105" fmla="*/ 2847890 w 5788084"/>
                <a:gd name="connsiteY5-106" fmla="*/ 5322465 h 5335133"/>
                <a:gd name="connsiteX6-107" fmla="*/ 249833 w 5788084"/>
                <a:gd name="connsiteY6-108" fmla="*/ 3958122 h 5335133"/>
                <a:gd name="connsiteX7-109" fmla="*/ 162747 w 5788084"/>
                <a:gd name="connsiteY7-110" fmla="*/ 2274466 h 5335133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  <a:cxn ang="0">
                  <a:pos x="connsiteX2-5" y="connsiteY2-6"/>
                </a:cxn>
                <a:cxn ang="0">
                  <a:pos x="connsiteX3-7" y="connsiteY3-8"/>
                </a:cxn>
                <a:cxn ang="0">
                  <a:pos x="connsiteX4-9" y="connsiteY4-10"/>
                </a:cxn>
                <a:cxn ang="0">
                  <a:pos x="connsiteX5-21" y="connsiteY5-22"/>
                </a:cxn>
                <a:cxn ang="0">
                  <a:pos x="connsiteX6-35" y="connsiteY6-36"/>
                </a:cxn>
                <a:cxn ang="0">
                  <a:pos x="connsiteX7-93" y="connsiteY7-94"/>
                </a:cxn>
              </a:cxnLst>
              <a:rect l="l" t="t" r="r" b="b"/>
              <a:pathLst>
                <a:path w="5788084" h="5335133">
                  <a:moveTo>
                    <a:pt x="162747" y="2274466"/>
                  </a:moveTo>
                  <a:cubicBezTo>
                    <a:pt x="257090" y="1780980"/>
                    <a:pt x="373204" y="1439894"/>
                    <a:pt x="815890" y="997208"/>
                  </a:cubicBezTo>
                  <a:cubicBezTo>
                    <a:pt x="1258576" y="554522"/>
                    <a:pt x="2141528" y="73132"/>
                    <a:pt x="2847890" y="10237"/>
                  </a:cubicBezTo>
                  <a:cubicBezTo>
                    <a:pt x="3554252" y="-52658"/>
                    <a:pt x="4611377" y="177151"/>
                    <a:pt x="5054063" y="619837"/>
                  </a:cubicBezTo>
                  <a:cubicBezTo>
                    <a:pt x="5496749" y="1062523"/>
                    <a:pt x="6002329" y="2414770"/>
                    <a:pt x="5692691" y="3116294"/>
                  </a:cubicBezTo>
                  <a:cubicBezTo>
                    <a:pt x="5383053" y="3817818"/>
                    <a:pt x="3755033" y="5182160"/>
                    <a:pt x="2847890" y="5322465"/>
                  </a:cubicBezTo>
                  <a:cubicBezTo>
                    <a:pt x="1940747" y="5462770"/>
                    <a:pt x="692519" y="4400808"/>
                    <a:pt x="249833" y="3958122"/>
                  </a:cubicBezTo>
                  <a:cubicBezTo>
                    <a:pt x="-192853" y="3515436"/>
                    <a:pt x="68404" y="2767952"/>
                    <a:pt x="162747" y="2274466"/>
                  </a:cubicBezTo>
                  <a:close/>
                </a:path>
              </a:pathLst>
            </a:custGeom>
            <a:solidFill>
              <a:schemeClr val="bg1">
                <a:alpha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lvl="0" algn="ctr" fontAlgn="auto"/>
              <a:endParaRPr kumimoji="1" lang="zh-CN" altLang="en-US" sz="1350" strike="noStrike" noProof="1"/>
            </a:p>
          </p:txBody>
        </p:sp>
      </p:grpSp>
      <p:grpSp>
        <p:nvGrpSpPr>
          <p:cNvPr id="4102" name="组 10"/>
          <p:cNvGrpSpPr/>
          <p:nvPr userDrawn="1"/>
        </p:nvGrpSpPr>
        <p:grpSpPr>
          <a:xfrm rot="-2963658">
            <a:off x="5567363" y="5313363"/>
            <a:ext cx="7145337" cy="8018462"/>
            <a:chOff x="-1833690" y="-2141397"/>
            <a:chExt cx="9526783" cy="9526783"/>
          </a:xfrm>
        </p:grpSpPr>
        <p:sp>
          <p:nvSpPr>
            <p:cNvPr id="12" name="椭圆 1"/>
            <p:cNvSpPr/>
            <p:nvPr userDrawn="1"/>
          </p:nvSpPr>
          <p:spPr>
            <a:xfrm rot="19800000">
              <a:off x="-1833690" y="-1857884"/>
              <a:ext cx="9526783" cy="8781257"/>
            </a:xfrm>
            <a:custGeom>
              <a:avLst/>
              <a:gdLst>
                <a:gd name="connsiteX0" fmla="*/ 0 w 5312228"/>
                <a:gd name="connsiteY0" fmla="*/ 2656114 h 5312228"/>
                <a:gd name="connsiteX1" fmla="*/ 2656114 w 5312228"/>
                <a:gd name="connsiteY1" fmla="*/ 0 h 5312228"/>
                <a:gd name="connsiteX2" fmla="*/ 5312228 w 5312228"/>
                <a:gd name="connsiteY2" fmla="*/ 2656114 h 5312228"/>
                <a:gd name="connsiteX3" fmla="*/ 2656114 w 5312228"/>
                <a:gd name="connsiteY3" fmla="*/ 5312228 h 5312228"/>
                <a:gd name="connsiteX4" fmla="*/ 0 w 5312228"/>
                <a:gd name="connsiteY4" fmla="*/ 2656114 h 5312228"/>
                <a:gd name="connsiteX0-1" fmla="*/ 108839 w 5421067"/>
                <a:gd name="connsiteY0-2" fmla="*/ 2712298 h 5368412"/>
                <a:gd name="connsiteX1-3" fmla="*/ 732953 w 5421067"/>
                <a:gd name="connsiteY1-4" fmla="*/ 1043155 h 5368412"/>
                <a:gd name="connsiteX2-5" fmla="*/ 2764953 w 5421067"/>
                <a:gd name="connsiteY2-6" fmla="*/ 56184 h 5368412"/>
                <a:gd name="connsiteX3-7" fmla="*/ 5421067 w 5421067"/>
                <a:gd name="connsiteY3-8" fmla="*/ 2712298 h 5368412"/>
                <a:gd name="connsiteX4-9" fmla="*/ 2764953 w 5421067"/>
                <a:gd name="connsiteY4-10" fmla="*/ 5368412 h 5368412"/>
                <a:gd name="connsiteX5" fmla="*/ 108839 w 5421067"/>
                <a:gd name="connsiteY5" fmla="*/ 2712298 h 5368412"/>
                <a:gd name="connsiteX0-11" fmla="*/ 108839 w 5480256"/>
                <a:gd name="connsiteY0-12" fmla="*/ 2656720 h 5312834"/>
                <a:gd name="connsiteX1-13" fmla="*/ 732953 w 5480256"/>
                <a:gd name="connsiteY1-14" fmla="*/ 987577 h 5312834"/>
                <a:gd name="connsiteX2-15" fmla="*/ 2764953 w 5480256"/>
                <a:gd name="connsiteY2-16" fmla="*/ 606 h 5312834"/>
                <a:gd name="connsiteX3-17" fmla="*/ 4303469 w 5480256"/>
                <a:gd name="connsiteY3-18" fmla="*/ 871463 h 5312834"/>
                <a:gd name="connsiteX4-19" fmla="*/ 5421067 w 5480256"/>
                <a:gd name="connsiteY4-20" fmla="*/ 2656720 h 5312834"/>
                <a:gd name="connsiteX5-21" fmla="*/ 2764953 w 5480256"/>
                <a:gd name="connsiteY5-22" fmla="*/ 5312834 h 5312834"/>
                <a:gd name="connsiteX6" fmla="*/ 108839 w 5480256"/>
                <a:gd name="connsiteY6" fmla="*/ 2656720 h 5312834"/>
                <a:gd name="connsiteX0-23" fmla="*/ 108839 w 5544800"/>
                <a:gd name="connsiteY0-24" fmla="*/ 2666351 h 5322465"/>
                <a:gd name="connsiteX1-25" fmla="*/ 732953 w 5544800"/>
                <a:gd name="connsiteY1-26" fmla="*/ 997208 h 5322465"/>
                <a:gd name="connsiteX2-27" fmla="*/ 2764953 w 5544800"/>
                <a:gd name="connsiteY2-28" fmla="*/ 10237 h 5322465"/>
                <a:gd name="connsiteX3-29" fmla="*/ 4971126 w 5544800"/>
                <a:gd name="connsiteY3-30" fmla="*/ 619837 h 5322465"/>
                <a:gd name="connsiteX4-31" fmla="*/ 5421067 w 5544800"/>
                <a:gd name="connsiteY4-32" fmla="*/ 2666351 h 5322465"/>
                <a:gd name="connsiteX5-33" fmla="*/ 2764953 w 5544800"/>
                <a:gd name="connsiteY5-34" fmla="*/ 5322465 h 5322465"/>
                <a:gd name="connsiteX6-35" fmla="*/ 108839 w 5544800"/>
                <a:gd name="connsiteY6-36" fmla="*/ 2666351 h 5322465"/>
                <a:gd name="connsiteX0-37" fmla="*/ 108839 w 5237336"/>
                <a:gd name="connsiteY0-38" fmla="*/ 2666351 h 5322940"/>
                <a:gd name="connsiteX1-39" fmla="*/ 732953 w 5237336"/>
                <a:gd name="connsiteY1-40" fmla="*/ 997208 h 5322940"/>
                <a:gd name="connsiteX2-41" fmla="*/ 2764953 w 5237336"/>
                <a:gd name="connsiteY2-42" fmla="*/ 10237 h 5322940"/>
                <a:gd name="connsiteX3-43" fmla="*/ 4971126 w 5237336"/>
                <a:gd name="connsiteY3-44" fmla="*/ 619837 h 5322940"/>
                <a:gd name="connsiteX4-45" fmla="*/ 4927582 w 5237336"/>
                <a:gd name="connsiteY4-46" fmla="*/ 2869551 h 5322940"/>
                <a:gd name="connsiteX5-47" fmla="*/ 2764953 w 5237336"/>
                <a:gd name="connsiteY5-48" fmla="*/ 5322465 h 5322940"/>
                <a:gd name="connsiteX6-49" fmla="*/ 108839 w 5237336"/>
                <a:gd name="connsiteY6-50" fmla="*/ 2666351 h 5322940"/>
                <a:gd name="connsiteX0-51" fmla="*/ 108839 w 5705147"/>
                <a:gd name="connsiteY0-52" fmla="*/ 2666351 h 5325044"/>
                <a:gd name="connsiteX1-53" fmla="*/ 732953 w 5705147"/>
                <a:gd name="connsiteY1-54" fmla="*/ 997208 h 5325044"/>
                <a:gd name="connsiteX2-55" fmla="*/ 2764953 w 5705147"/>
                <a:gd name="connsiteY2-56" fmla="*/ 10237 h 5325044"/>
                <a:gd name="connsiteX3-57" fmla="*/ 4971126 w 5705147"/>
                <a:gd name="connsiteY3-58" fmla="*/ 619837 h 5325044"/>
                <a:gd name="connsiteX4-59" fmla="*/ 5609754 w 5705147"/>
                <a:gd name="connsiteY4-60" fmla="*/ 3116294 h 5325044"/>
                <a:gd name="connsiteX5-61" fmla="*/ 2764953 w 5705147"/>
                <a:gd name="connsiteY5-62" fmla="*/ 5322465 h 5325044"/>
                <a:gd name="connsiteX6-63" fmla="*/ 108839 w 5705147"/>
                <a:gd name="connsiteY6-64" fmla="*/ 2666351 h 5325044"/>
                <a:gd name="connsiteX0-65" fmla="*/ 49424 w 5645732"/>
                <a:gd name="connsiteY0-66" fmla="*/ 2666351 h 5343874"/>
                <a:gd name="connsiteX1-67" fmla="*/ 673538 w 5645732"/>
                <a:gd name="connsiteY1-68" fmla="*/ 997208 h 5343874"/>
                <a:gd name="connsiteX2-69" fmla="*/ 2705538 w 5645732"/>
                <a:gd name="connsiteY2-70" fmla="*/ 10237 h 5343874"/>
                <a:gd name="connsiteX3-71" fmla="*/ 4911711 w 5645732"/>
                <a:gd name="connsiteY3-72" fmla="*/ 619837 h 5343874"/>
                <a:gd name="connsiteX4-73" fmla="*/ 5550339 w 5645732"/>
                <a:gd name="connsiteY4-74" fmla="*/ 3116294 h 5343874"/>
                <a:gd name="connsiteX5-75" fmla="*/ 2705538 w 5645732"/>
                <a:gd name="connsiteY5-76" fmla="*/ 5322465 h 5343874"/>
                <a:gd name="connsiteX6-77" fmla="*/ 339710 w 5645732"/>
                <a:gd name="connsiteY6-78" fmla="*/ 4146808 h 5343874"/>
                <a:gd name="connsiteX7" fmla="*/ 49424 w 5645732"/>
                <a:gd name="connsiteY7" fmla="*/ 2666351 h 5343874"/>
                <a:gd name="connsiteX0-79" fmla="*/ 180841 w 5777149"/>
                <a:gd name="connsiteY0-80" fmla="*/ 2666351 h 5335133"/>
                <a:gd name="connsiteX1-81" fmla="*/ 804955 w 5777149"/>
                <a:gd name="connsiteY1-82" fmla="*/ 997208 h 5335133"/>
                <a:gd name="connsiteX2-83" fmla="*/ 2836955 w 5777149"/>
                <a:gd name="connsiteY2-84" fmla="*/ 10237 h 5335133"/>
                <a:gd name="connsiteX3-85" fmla="*/ 5043128 w 5777149"/>
                <a:gd name="connsiteY3-86" fmla="*/ 619837 h 5335133"/>
                <a:gd name="connsiteX4-87" fmla="*/ 5681756 w 5777149"/>
                <a:gd name="connsiteY4-88" fmla="*/ 3116294 h 5335133"/>
                <a:gd name="connsiteX5-89" fmla="*/ 2836955 w 5777149"/>
                <a:gd name="connsiteY5-90" fmla="*/ 5322465 h 5335133"/>
                <a:gd name="connsiteX6-91" fmla="*/ 238898 w 5777149"/>
                <a:gd name="connsiteY6-92" fmla="*/ 3958122 h 5335133"/>
                <a:gd name="connsiteX7-93" fmla="*/ 180841 w 5777149"/>
                <a:gd name="connsiteY7-94" fmla="*/ 2666351 h 5335133"/>
                <a:gd name="connsiteX0-95" fmla="*/ 162747 w 5788084"/>
                <a:gd name="connsiteY0-96" fmla="*/ 2274466 h 5335133"/>
                <a:gd name="connsiteX1-97" fmla="*/ 815890 w 5788084"/>
                <a:gd name="connsiteY1-98" fmla="*/ 997208 h 5335133"/>
                <a:gd name="connsiteX2-99" fmla="*/ 2847890 w 5788084"/>
                <a:gd name="connsiteY2-100" fmla="*/ 10237 h 5335133"/>
                <a:gd name="connsiteX3-101" fmla="*/ 5054063 w 5788084"/>
                <a:gd name="connsiteY3-102" fmla="*/ 619837 h 5335133"/>
                <a:gd name="connsiteX4-103" fmla="*/ 5692691 w 5788084"/>
                <a:gd name="connsiteY4-104" fmla="*/ 3116294 h 5335133"/>
                <a:gd name="connsiteX5-105" fmla="*/ 2847890 w 5788084"/>
                <a:gd name="connsiteY5-106" fmla="*/ 5322465 h 5335133"/>
                <a:gd name="connsiteX6-107" fmla="*/ 249833 w 5788084"/>
                <a:gd name="connsiteY6-108" fmla="*/ 3958122 h 5335133"/>
                <a:gd name="connsiteX7-109" fmla="*/ 162747 w 5788084"/>
                <a:gd name="connsiteY7-110" fmla="*/ 2274466 h 5335133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  <a:cxn ang="0">
                  <a:pos x="connsiteX2-5" y="connsiteY2-6"/>
                </a:cxn>
                <a:cxn ang="0">
                  <a:pos x="connsiteX3-7" y="connsiteY3-8"/>
                </a:cxn>
                <a:cxn ang="0">
                  <a:pos x="connsiteX4-9" y="connsiteY4-10"/>
                </a:cxn>
                <a:cxn ang="0">
                  <a:pos x="connsiteX5-21" y="connsiteY5-22"/>
                </a:cxn>
                <a:cxn ang="0">
                  <a:pos x="connsiteX6-35" y="connsiteY6-36"/>
                </a:cxn>
                <a:cxn ang="0">
                  <a:pos x="connsiteX7-93" y="connsiteY7-94"/>
                </a:cxn>
              </a:cxnLst>
              <a:rect l="l" t="t" r="r" b="b"/>
              <a:pathLst>
                <a:path w="5788084" h="5335133">
                  <a:moveTo>
                    <a:pt x="162747" y="2274466"/>
                  </a:moveTo>
                  <a:cubicBezTo>
                    <a:pt x="257090" y="1780980"/>
                    <a:pt x="373204" y="1439894"/>
                    <a:pt x="815890" y="997208"/>
                  </a:cubicBezTo>
                  <a:cubicBezTo>
                    <a:pt x="1258576" y="554522"/>
                    <a:pt x="2141528" y="73132"/>
                    <a:pt x="2847890" y="10237"/>
                  </a:cubicBezTo>
                  <a:cubicBezTo>
                    <a:pt x="3554252" y="-52658"/>
                    <a:pt x="4611377" y="177151"/>
                    <a:pt x="5054063" y="619837"/>
                  </a:cubicBezTo>
                  <a:cubicBezTo>
                    <a:pt x="5496749" y="1062523"/>
                    <a:pt x="6002329" y="2414770"/>
                    <a:pt x="5692691" y="3116294"/>
                  </a:cubicBezTo>
                  <a:cubicBezTo>
                    <a:pt x="5383053" y="3817818"/>
                    <a:pt x="3755033" y="5182160"/>
                    <a:pt x="2847890" y="5322465"/>
                  </a:cubicBezTo>
                  <a:cubicBezTo>
                    <a:pt x="1940747" y="5462770"/>
                    <a:pt x="692519" y="4400808"/>
                    <a:pt x="249833" y="3958122"/>
                  </a:cubicBezTo>
                  <a:cubicBezTo>
                    <a:pt x="-192853" y="3515436"/>
                    <a:pt x="68404" y="2767952"/>
                    <a:pt x="162747" y="2274466"/>
                  </a:cubicBezTo>
                  <a:close/>
                </a:path>
              </a:pathLst>
            </a:custGeom>
            <a:solidFill>
              <a:schemeClr val="bg1">
                <a:alpha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lvl="0" algn="ctr" fontAlgn="auto"/>
              <a:endParaRPr kumimoji="1" lang="zh-CN" altLang="en-US" sz="1350" strike="noStrike" noProof="1"/>
            </a:p>
          </p:txBody>
        </p:sp>
        <p:sp>
          <p:nvSpPr>
            <p:cNvPr id="13" name="椭圆 1"/>
            <p:cNvSpPr/>
            <p:nvPr userDrawn="1"/>
          </p:nvSpPr>
          <p:spPr>
            <a:xfrm rot="16690395">
              <a:off x="-1479391" y="-1768634"/>
              <a:ext cx="9526783" cy="8781257"/>
            </a:xfrm>
            <a:custGeom>
              <a:avLst/>
              <a:gdLst>
                <a:gd name="connsiteX0" fmla="*/ 0 w 5312228"/>
                <a:gd name="connsiteY0" fmla="*/ 2656114 h 5312228"/>
                <a:gd name="connsiteX1" fmla="*/ 2656114 w 5312228"/>
                <a:gd name="connsiteY1" fmla="*/ 0 h 5312228"/>
                <a:gd name="connsiteX2" fmla="*/ 5312228 w 5312228"/>
                <a:gd name="connsiteY2" fmla="*/ 2656114 h 5312228"/>
                <a:gd name="connsiteX3" fmla="*/ 2656114 w 5312228"/>
                <a:gd name="connsiteY3" fmla="*/ 5312228 h 5312228"/>
                <a:gd name="connsiteX4" fmla="*/ 0 w 5312228"/>
                <a:gd name="connsiteY4" fmla="*/ 2656114 h 5312228"/>
                <a:gd name="connsiteX0-1" fmla="*/ 108839 w 5421067"/>
                <a:gd name="connsiteY0-2" fmla="*/ 2712298 h 5368412"/>
                <a:gd name="connsiteX1-3" fmla="*/ 732953 w 5421067"/>
                <a:gd name="connsiteY1-4" fmla="*/ 1043155 h 5368412"/>
                <a:gd name="connsiteX2-5" fmla="*/ 2764953 w 5421067"/>
                <a:gd name="connsiteY2-6" fmla="*/ 56184 h 5368412"/>
                <a:gd name="connsiteX3-7" fmla="*/ 5421067 w 5421067"/>
                <a:gd name="connsiteY3-8" fmla="*/ 2712298 h 5368412"/>
                <a:gd name="connsiteX4-9" fmla="*/ 2764953 w 5421067"/>
                <a:gd name="connsiteY4-10" fmla="*/ 5368412 h 5368412"/>
                <a:gd name="connsiteX5" fmla="*/ 108839 w 5421067"/>
                <a:gd name="connsiteY5" fmla="*/ 2712298 h 5368412"/>
                <a:gd name="connsiteX0-11" fmla="*/ 108839 w 5480256"/>
                <a:gd name="connsiteY0-12" fmla="*/ 2656720 h 5312834"/>
                <a:gd name="connsiteX1-13" fmla="*/ 732953 w 5480256"/>
                <a:gd name="connsiteY1-14" fmla="*/ 987577 h 5312834"/>
                <a:gd name="connsiteX2-15" fmla="*/ 2764953 w 5480256"/>
                <a:gd name="connsiteY2-16" fmla="*/ 606 h 5312834"/>
                <a:gd name="connsiteX3-17" fmla="*/ 4303469 w 5480256"/>
                <a:gd name="connsiteY3-18" fmla="*/ 871463 h 5312834"/>
                <a:gd name="connsiteX4-19" fmla="*/ 5421067 w 5480256"/>
                <a:gd name="connsiteY4-20" fmla="*/ 2656720 h 5312834"/>
                <a:gd name="connsiteX5-21" fmla="*/ 2764953 w 5480256"/>
                <a:gd name="connsiteY5-22" fmla="*/ 5312834 h 5312834"/>
                <a:gd name="connsiteX6" fmla="*/ 108839 w 5480256"/>
                <a:gd name="connsiteY6" fmla="*/ 2656720 h 5312834"/>
                <a:gd name="connsiteX0-23" fmla="*/ 108839 w 5544800"/>
                <a:gd name="connsiteY0-24" fmla="*/ 2666351 h 5322465"/>
                <a:gd name="connsiteX1-25" fmla="*/ 732953 w 5544800"/>
                <a:gd name="connsiteY1-26" fmla="*/ 997208 h 5322465"/>
                <a:gd name="connsiteX2-27" fmla="*/ 2764953 w 5544800"/>
                <a:gd name="connsiteY2-28" fmla="*/ 10237 h 5322465"/>
                <a:gd name="connsiteX3-29" fmla="*/ 4971126 w 5544800"/>
                <a:gd name="connsiteY3-30" fmla="*/ 619837 h 5322465"/>
                <a:gd name="connsiteX4-31" fmla="*/ 5421067 w 5544800"/>
                <a:gd name="connsiteY4-32" fmla="*/ 2666351 h 5322465"/>
                <a:gd name="connsiteX5-33" fmla="*/ 2764953 w 5544800"/>
                <a:gd name="connsiteY5-34" fmla="*/ 5322465 h 5322465"/>
                <a:gd name="connsiteX6-35" fmla="*/ 108839 w 5544800"/>
                <a:gd name="connsiteY6-36" fmla="*/ 2666351 h 5322465"/>
                <a:gd name="connsiteX0-37" fmla="*/ 108839 w 5237336"/>
                <a:gd name="connsiteY0-38" fmla="*/ 2666351 h 5322940"/>
                <a:gd name="connsiteX1-39" fmla="*/ 732953 w 5237336"/>
                <a:gd name="connsiteY1-40" fmla="*/ 997208 h 5322940"/>
                <a:gd name="connsiteX2-41" fmla="*/ 2764953 w 5237336"/>
                <a:gd name="connsiteY2-42" fmla="*/ 10237 h 5322940"/>
                <a:gd name="connsiteX3-43" fmla="*/ 4971126 w 5237336"/>
                <a:gd name="connsiteY3-44" fmla="*/ 619837 h 5322940"/>
                <a:gd name="connsiteX4-45" fmla="*/ 4927582 w 5237336"/>
                <a:gd name="connsiteY4-46" fmla="*/ 2869551 h 5322940"/>
                <a:gd name="connsiteX5-47" fmla="*/ 2764953 w 5237336"/>
                <a:gd name="connsiteY5-48" fmla="*/ 5322465 h 5322940"/>
                <a:gd name="connsiteX6-49" fmla="*/ 108839 w 5237336"/>
                <a:gd name="connsiteY6-50" fmla="*/ 2666351 h 5322940"/>
                <a:gd name="connsiteX0-51" fmla="*/ 108839 w 5705147"/>
                <a:gd name="connsiteY0-52" fmla="*/ 2666351 h 5325044"/>
                <a:gd name="connsiteX1-53" fmla="*/ 732953 w 5705147"/>
                <a:gd name="connsiteY1-54" fmla="*/ 997208 h 5325044"/>
                <a:gd name="connsiteX2-55" fmla="*/ 2764953 w 5705147"/>
                <a:gd name="connsiteY2-56" fmla="*/ 10237 h 5325044"/>
                <a:gd name="connsiteX3-57" fmla="*/ 4971126 w 5705147"/>
                <a:gd name="connsiteY3-58" fmla="*/ 619837 h 5325044"/>
                <a:gd name="connsiteX4-59" fmla="*/ 5609754 w 5705147"/>
                <a:gd name="connsiteY4-60" fmla="*/ 3116294 h 5325044"/>
                <a:gd name="connsiteX5-61" fmla="*/ 2764953 w 5705147"/>
                <a:gd name="connsiteY5-62" fmla="*/ 5322465 h 5325044"/>
                <a:gd name="connsiteX6-63" fmla="*/ 108839 w 5705147"/>
                <a:gd name="connsiteY6-64" fmla="*/ 2666351 h 5325044"/>
                <a:gd name="connsiteX0-65" fmla="*/ 49424 w 5645732"/>
                <a:gd name="connsiteY0-66" fmla="*/ 2666351 h 5343874"/>
                <a:gd name="connsiteX1-67" fmla="*/ 673538 w 5645732"/>
                <a:gd name="connsiteY1-68" fmla="*/ 997208 h 5343874"/>
                <a:gd name="connsiteX2-69" fmla="*/ 2705538 w 5645732"/>
                <a:gd name="connsiteY2-70" fmla="*/ 10237 h 5343874"/>
                <a:gd name="connsiteX3-71" fmla="*/ 4911711 w 5645732"/>
                <a:gd name="connsiteY3-72" fmla="*/ 619837 h 5343874"/>
                <a:gd name="connsiteX4-73" fmla="*/ 5550339 w 5645732"/>
                <a:gd name="connsiteY4-74" fmla="*/ 3116294 h 5343874"/>
                <a:gd name="connsiteX5-75" fmla="*/ 2705538 w 5645732"/>
                <a:gd name="connsiteY5-76" fmla="*/ 5322465 h 5343874"/>
                <a:gd name="connsiteX6-77" fmla="*/ 339710 w 5645732"/>
                <a:gd name="connsiteY6-78" fmla="*/ 4146808 h 5343874"/>
                <a:gd name="connsiteX7" fmla="*/ 49424 w 5645732"/>
                <a:gd name="connsiteY7" fmla="*/ 2666351 h 5343874"/>
                <a:gd name="connsiteX0-79" fmla="*/ 180841 w 5777149"/>
                <a:gd name="connsiteY0-80" fmla="*/ 2666351 h 5335133"/>
                <a:gd name="connsiteX1-81" fmla="*/ 804955 w 5777149"/>
                <a:gd name="connsiteY1-82" fmla="*/ 997208 h 5335133"/>
                <a:gd name="connsiteX2-83" fmla="*/ 2836955 w 5777149"/>
                <a:gd name="connsiteY2-84" fmla="*/ 10237 h 5335133"/>
                <a:gd name="connsiteX3-85" fmla="*/ 5043128 w 5777149"/>
                <a:gd name="connsiteY3-86" fmla="*/ 619837 h 5335133"/>
                <a:gd name="connsiteX4-87" fmla="*/ 5681756 w 5777149"/>
                <a:gd name="connsiteY4-88" fmla="*/ 3116294 h 5335133"/>
                <a:gd name="connsiteX5-89" fmla="*/ 2836955 w 5777149"/>
                <a:gd name="connsiteY5-90" fmla="*/ 5322465 h 5335133"/>
                <a:gd name="connsiteX6-91" fmla="*/ 238898 w 5777149"/>
                <a:gd name="connsiteY6-92" fmla="*/ 3958122 h 5335133"/>
                <a:gd name="connsiteX7-93" fmla="*/ 180841 w 5777149"/>
                <a:gd name="connsiteY7-94" fmla="*/ 2666351 h 5335133"/>
                <a:gd name="connsiteX0-95" fmla="*/ 162747 w 5788084"/>
                <a:gd name="connsiteY0-96" fmla="*/ 2274466 h 5335133"/>
                <a:gd name="connsiteX1-97" fmla="*/ 815890 w 5788084"/>
                <a:gd name="connsiteY1-98" fmla="*/ 997208 h 5335133"/>
                <a:gd name="connsiteX2-99" fmla="*/ 2847890 w 5788084"/>
                <a:gd name="connsiteY2-100" fmla="*/ 10237 h 5335133"/>
                <a:gd name="connsiteX3-101" fmla="*/ 5054063 w 5788084"/>
                <a:gd name="connsiteY3-102" fmla="*/ 619837 h 5335133"/>
                <a:gd name="connsiteX4-103" fmla="*/ 5692691 w 5788084"/>
                <a:gd name="connsiteY4-104" fmla="*/ 3116294 h 5335133"/>
                <a:gd name="connsiteX5-105" fmla="*/ 2847890 w 5788084"/>
                <a:gd name="connsiteY5-106" fmla="*/ 5322465 h 5335133"/>
                <a:gd name="connsiteX6-107" fmla="*/ 249833 w 5788084"/>
                <a:gd name="connsiteY6-108" fmla="*/ 3958122 h 5335133"/>
                <a:gd name="connsiteX7-109" fmla="*/ 162747 w 5788084"/>
                <a:gd name="connsiteY7-110" fmla="*/ 2274466 h 5335133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  <a:cxn ang="0">
                  <a:pos x="connsiteX2-5" y="connsiteY2-6"/>
                </a:cxn>
                <a:cxn ang="0">
                  <a:pos x="connsiteX3-7" y="connsiteY3-8"/>
                </a:cxn>
                <a:cxn ang="0">
                  <a:pos x="connsiteX4-9" y="connsiteY4-10"/>
                </a:cxn>
                <a:cxn ang="0">
                  <a:pos x="connsiteX5-21" y="connsiteY5-22"/>
                </a:cxn>
                <a:cxn ang="0">
                  <a:pos x="connsiteX6-35" y="connsiteY6-36"/>
                </a:cxn>
                <a:cxn ang="0">
                  <a:pos x="connsiteX7-93" y="connsiteY7-94"/>
                </a:cxn>
              </a:cxnLst>
              <a:rect l="l" t="t" r="r" b="b"/>
              <a:pathLst>
                <a:path w="5788084" h="5335133">
                  <a:moveTo>
                    <a:pt x="162747" y="2274466"/>
                  </a:moveTo>
                  <a:cubicBezTo>
                    <a:pt x="257090" y="1780980"/>
                    <a:pt x="373204" y="1439894"/>
                    <a:pt x="815890" y="997208"/>
                  </a:cubicBezTo>
                  <a:cubicBezTo>
                    <a:pt x="1258576" y="554522"/>
                    <a:pt x="2141528" y="73132"/>
                    <a:pt x="2847890" y="10237"/>
                  </a:cubicBezTo>
                  <a:cubicBezTo>
                    <a:pt x="3554252" y="-52658"/>
                    <a:pt x="4611377" y="177151"/>
                    <a:pt x="5054063" y="619837"/>
                  </a:cubicBezTo>
                  <a:cubicBezTo>
                    <a:pt x="5496749" y="1062523"/>
                    <a:pt x="6002329" y="2414770"/>
                    <a:pt x="5692691" y="3116294"/>
                  </a:cubicBezTo>
                  <a:cubicBezTo>
                    <a:pt x="5383053" y="3817818"/>
                    <a:pt x="3755033" y="5182160"/>
                    <a:pt x="2847890" y="5322465"/>
                  </a:cubicBezTo>
                  <a:cubicBezTo>
                    <a:pt x="1940747" y="5462770"/>
                    <a:pt x="692519" y="4400808"/>
                    <a:pt x="249833" y="3958122"/>
                  </a:cubicBezTo>
                  <a:cubicBezTo>
                    <a:pt x="-192853" y="3515436"/>
                    <a:pt x="68404" y="2767952"/>
                    <a:pt x="162747" y="2274466"/>
                  </a:cubicBezTo>
                  <a:close/>
                </a:path>
              </a:pathLst>
            </a:custGeom>
            <a:solidFill>
              <a:schemeClr val="bg1">
                <a:alpha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lvl="0" algn="ctr" fontAlgn="auto"/>
              <a:endParaRPr kumimoji="1" lang="zh-CN" altLang="en-US" sz="1350" strike="noStrike" noProof="1"/>
            </a:p>
          </p:txBody>
        </p:sp>
      </p:grpSp>
      <p:sp>
        <p:nvSpPr>
          <p:cNvPr id="3" name="文本占位符 6"/>
          <p:cNvSpPr>
            <a:spLocks noGrp="1"/>
          </p:cNvSpPr>
          <p:nvPr>
            <p:ph type="body" sz="quarter" idx="13"/>
          </p:nvPr>
        </p:nvSpPr>
        <p:spPr>
          <a:xfrm>
            <a:off x="2186410" y="2128074"/>
            <a:ext cx="6063491" cy="1041761"/>
          </a:xfrm>
          <a:prstGeom prst="rect">
            <a:avLst/>
          </a:prstGeom>
        </p:spPr>
        <p:txBody>
          <a:bodyPr anchor="t"/>
          <a:lstStyle>
            <a:lvl1pPr marL="0" indent="0" algn="l">
              <a:lnSpc>
                <a:spcPct val="100000"/>
              </a:lnSpc>
              <a:buNone/>
              <a:defRPr sz="405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1pPr>
            <a:lvl2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2pPr>
            <a:lvl3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3pPr>
            <a:lvl4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4pPr>
            <a:lvl5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5pPr>
          </a:lstStyle>
          <a:p>
            <a:pPr lvl="0" fontAlgn="auto"/>
            <a:endParaRPr kumimoji="1" lang="zh-CN" altLang="en-US" strike="noStrike" noProof="1"/>
          </a:p>
        </p:txBody>
      </p:sp>
      <p:sp>
        <p:nvSpPr>
          <p:cNvPr id="10" name="文本占位符 6"/>
          <p:cNvSpPr>
            <a:spLocks noGrp="1"/>
          </p:cNvSpPr>
          <p:nvPr>
            <p:ph type="body" sz="quarter" idx="14"/>
          </p:nvPr>
        </p:nvSpPr>
        <p:spPr>
          <a:xfrm>
            <a:off x="2186410" y="3169834"/>
            <a:ext cx="6063491" cy="588643"/>
          </a:xfrm>
          <a:prstGeom prst="rect">
            <a:avLst/>
          </a:prstGeom>
        </p:spPr>
        <p:txBody>
          <a:bodyPr anchor="t"/>
          <a:lstStyle>
            <a:lvl1pPr marL="0" indent="0" algn="l">
              <a:lnSpc>
                <a:spcPct val="100000"/>
              </a:lnSpc>
              <a:buNone/>
              <a:defRPr sz="1800" b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1pPr>
            <a:lvl2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2pPr>
            <a:lvl3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3pPr>
            <a:lvl4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4pPr>
            <a:lvl5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5pPr>
          </a:lstStyle>
          <a:p>
            <a:pPr lvl="0" fontAlgn="auto"/>
            <a:endParaRPr kumimoji="1" lang="zh-CN" altLang="en-US" strike="noStrike" noProof="1"/>
          </a:p>
        </p:txBody>
      </p:sp>
      <p:sp>
        <p:nvSpPr>
          <p:cNvPr id="14" name="文本占位符 6"/>
          <p:cNvSpPr>
            <a:spLocks noGrp="1"/>
          </p:cNvSpPr>
          <p:nvPr>
            <p:ph type="body" sz="quarter" idx="15"/>
          </p:nvPr>
        </p:nvSpPr>
        <p:spPr>
          <a:xfrm>
            <a:off x="2186410" y="4033466"/>
            <a:ext cx="6063491" cy="588643"/>
          </a:xfrm>
          <a:prstGeom prst="rect">
            <a:avLst/>
          </a:prstGeom>
        </p:spPr>
        <p:txBody>
          <a:bodyPr anchor="t"/>
          <a:lstStyle>
            <a:lvl1pPr marL="214630" indent="-213995" algn="l">
              <a:lnSpc>
                <a:spcPct val="100000"/>
              </a:lnSpc>
              <a:buFont typeface="Arial" panose="020B0604020202020204" pitchFamily="34" charset="0"/>
              <a:buChar char="•"/>
              <a:defRPr sz="1050" b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1pPr>
            <a:lvl2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2pPr>
            <a:lvl3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3pPr>
            <a:lvl4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4pPr>
            <a:lvl5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5pPr>
          </a:lstStyle>
          <a:p>
            <a:pPr lvl="0" fontAlgn="auto"/>
            <a:endParaRPr kumimoji="1" lang="zh-CN" altLang="en-US" strike="noStrike" noProof="1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目录页_三项目录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占位符 6"/>
          <p:cNvSpPr>
            <a:spLocks noGrp="1"/>
          </p:cNvSpPr>
          <p:nvPr>
            <p:ph type="body" sz="quarter" idx="13" hasCustomPrompt="1"/>
          </p:nvPr>
        </p:nvSpPr>
        <p:spPr>
          <a:xfrm>
            <a:off x="1203298" y="2011116"/>
            <a:ext cx="2082162" cy="1529527"/>
          </a:xfrm>
          <a:prstGeom prst="rect">
            <a:avLst/>
          </a:prstGeom>
        </p:spPr>
        <p:txBody>
          <a:bodyPr anchor="t"/>
          <a:lstStyle>
            <a:lvl1pPr marL="0" indent="0" algn="ctr">
              <a:lnSpc>
                <a:spcPct val="100000"/>
              </a:lnSpc>
              <a:buNone/>
              <a:defRPr sz="72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1pPr>
            <a:lvl2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2pPr>
            <a:lvl3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3pPr>
            <a:lvl4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4pPr>
            <a:lvl5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5pPr>
          </a:lstStyle>
          <a:p>
            <a:pPr lvl="0" fontAlgn="auto"/>
            <a:r>
              <a:rPr kumimoji="1" lang="zh-CN" altLang="en-US" strike="noStrike" noProof="1" smtClean="0"/>
              <a:t>标题</a:t>
            </a:r>
            <a:endParaRPr kumimoji="1" lang="zh-CN" altLang="en-US" strike="noStrike" noProof="1"/>
          </a:p>
        </p:txBody>
      </p:sp>
      <p:sp>
        <p:nvSpPr>
          <p:cNvPr id="8" name="文本占位符 6"/>
          <p:cNvSpPr>
            <a:spLocks noGrp="1"/>
          </p:cNvSpPr>
          <p:nvPr>
            <p:ph type="body" sz="quarter" idx="14" hasCustomPrompt="1"/>
          </p:nvPr>
        </p:nvSpPr>
        <p:spPr>
          <a:xfrm>
            <a:off x="1203298" y="3545510"/>
            <a:ext cx="2082162" cy="590556"/>
          </a:xfrm>
          <a:prstGeom prst="rect">
            <a:avLst/>
          </a:prstGeom>
        </p:spPr>
        <p:txBody>
          <a:bodyPr anchor="t"/>
          <a:lstStyle>
            <a:lvl1pPr marL="0" indent="0" algn="ctr">
              <a:lnSpc>
                <a:spcPct val="100000"/>
              </a:lnSpc>
              <a:buNone/>
              <a:defRPr sz="24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1pPr>
            <a:lvl2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2pPr>
            <a:lvl3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3pPr>
            <a:lvl4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4pPr>
            <a:lvl5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5pPr>
          </a:lstStyle>
          <a:p>
            <a:pPr lvl="0" fontAlgn="auto"/>
            <a:r>
              <a:rPr kumimoji="1" lang="en-US" altLang="zh-CN" strike="noStrike" noProof="1" smtClean="0"/>
              <a:t>CONTENTS</a:t>
            </a:r>
            <a:endParaRPr kumimoji="1" lang="zh-CN" altLang="en-US" strike="noStrike" noProof="1"/>
          </a:p>
        </p:txBody>
      </p:sp>
      <p:sp>
        <p:nvSpPr>
          <p:cNvPr id="9" name="文本占位符 6"/>
          <p:cNvSpPr>
            <a:spLocks noGrp="1"/>
          </p:cNvSpPr>
          <p:nvPr>
            <p:ph type="body" sz="quarter" idx="15" hasCustomPrompt="1"/>
          </p:nvPr>
        </p:nvSpPr>
        <p:spPr>
          <a:xfrm>
            <a:off x="5312136" y="1693799"/>
            <a:ext cx="699482" cy="634634"/>
          </a:xfrm>
          <a:prstGeom prst="rect">
            <a:avLst/>
          </a:prstGeom>
        </p:spPr>
        <p:txBody>
          <a:bodyPr anchor="ctr"/>
          <a:lstStyle>
            <a:lvl1pPr marL="0" indent="0" algn="l">
              <a:lnSpc>
                <a:spcPct val="100000"/>
              </a:lnSpc>
              <a:buNone/>
              <a:defRPr sz="3300" b="1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1pPr>
            <a:lvl2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2pPr>
            <a:lvl3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3pPr>
            <a:lvl4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4pPr>
            <a:lvl5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5pPr>
          </a:lstStyle>
          <a:p>
            <a:pPr lvl="0" fontAlgn="auto"/>
            <a:r>
              <a:rPr kumimoji="1" lang="en-US" altLang="zh-CN" strike="noStrike" noProof="1" smtClean="0"/>
              <a:t>00</a:t>
            </a:r>
            <a:endParaRPr kumimoji="1" lang="zh-CN" altLang="en-US" strike="noStrike" noProof="1"/>
          </a:p>
        </p:txBody>
      </p:sp>
      <p:sp>
        <p:nvSpPr>
          <p:cNvPr id="10" name="文本占位符 6"/>
          <p:cNvSpPr>
            <a:spLocks noGrp="1"/>
          </p:cNvSpPr>
          <p:nvPr>
            <p:ph type="body" sz="quarter" idx="16"/>
          </p:nvPr>
        </p:nvSpPr>
        <p:spPr>
          <a:xfrm>
            <a:off x="6011617" y="1693799"/>
            <a:ext cx="2440172" cy="634634"/>
          </a:xfrm>
          <a:prstGeom prst="rect">
            <a:avLst/>
          </a:prstGeom>
        </p:spPr>
        <p:txBody>
          <a:bodyPr anchor="ctr"/>
          <a:lstStyle>
            <a:lvl1pPr marL="0" indent="0" algn="l">
              <a:lnSpc>
                <a:spcPct val="100000"/>
              </a:lnSpc>
              <a:buNone/>
              <a:defRPr sz="1200" b="0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1pPr>
            <a:lvl2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2pPr>
            <a:lvl3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3pPr>
            <a:lvl4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4pPr>
            <a:lvl5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5pPr>
          </a:lstStyle>
          <a:p>
            <a:pPr lvl="0" fontAlgn="auto"/>
            <a:endParaRPr kumimoji="1" lang="zh-CN" altLang="en-US" strike="noStrike" noProof="1"/>
          </a:p>
        </p:txBody>
      </p:sp>
      <p:sp>
        <p:nvSpPr>
          <p:cNvPr id="15" name="文本占位符 6"/>
          <p:cNvSpPr>
            <a:spLocks noGrp="1"/>
          </p:cNvSpPr>
          <p:nvPr>
            <p:ph type="body" sz="quarter" idx="17" hasCustomPrompt="1"/>
          </p:nvPr>
        </p:nvSpPr>
        <p:spPr>
          <a:xfrm>
            <a:off x="5312136" y="3093408"/>
            <a:ext cx="699482" cy="634634"/>
          </a:xfrm>
          <a:prstGeom prst="rect">
            <a:avLst/>
          </a:prstGeom>
        </p:spPr>
        <p:txBody>
          <a:bodyPr anchor="ctr"/>
          <a:lstStyle>
            <a:lvl1pPr marL="0" indent="0" algn="l">
              <a:lnSpc>
                <a:spcPct val="100000"/>
              </a:lnSpc>
              <a:buNone/>
              <a:defRPr sz="3300" b="1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1pPr>
            <a:lvl2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2pPr>
            <a:lvl3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3pPr>
            <a:lvl4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4pPr>
            <a:lvl5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5pPr>
          </a:lstStyle>
          <a:p>
            <a:pPr lvl="0" fontAlgn="auto"/>
            <a:r>
              <a:rPr kumimoji="1" lang="en-US" altLang="zh-CN" strike="noStrike" noProof="1" smtClean="0"/>
              <a:t>00</a:t>
            </a:r>
            <a:endParaRPr kumimoji="1" lang="zh-CN" altLang="en-US" strike="noStrike" noProof="1"/>
          </a:p>
        </p:txBody>
      </p:sp>
      <p:sp>
        <p:nvSpPr>
          <p:cNvPr id="16" name="文本占位符 6"/>
          <p:cNvSpPr>
            <a:spLocks noGrp="1"/>
          </p:cNvSpPr>
          <p:nvPr>
            <p:ph type="body" sz="quarter" idx="18"/>
          </p:nvPr>
        </p:nvSpPr>
        <p:spPr>
          <a:xfrm>
            <a:off x="6011617" y="3093408"/>
            <a:ext cx="2440172" cy="634634"/>
          </a:xfrm>
          <a:prstGeom prst="rect">
            <a:avLst/>
          </a:prstGeom>
        </p:spPr>
        <p:txBody>
          <a:bodyPr anchor="ctr"/>
          <a:lstStyle>
            <a:lvl1pPr marL="0" indent="0" algn="l">
              <a:lnSpc>
                <a:spcPct val="100000"/>
              </a:lnSpc>
              <a:buNone/>
              <a:defRPr sz="1200" b="0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1pPr>
            <a:lvl2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2pPr>
            <a:lvl3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3pPr>
            <a:lvl4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4pPr>
            <a:lvl5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5pPr>
          </a:lstStyle>
          <a:p>
            <a:pPr lvl="0" fontAlgn="auto"/>
            <a:endParaRPr kumimoji="1" lang="zh-CN" altLang="en-US" strike="noStrike" noProof="1"/>
          </a:p>
        </p:txBody>
      </p:sp>
      <p:sp>
        <p:nvSpPr>
          <p:cNvPr id="17" name="文本占位符 6"/>
          <p:cNvSpPr>
            <a:spLocks noGrp="1"/>
          </p:cNvSpPr>
          <p:nvPr>
            <p:ph type="body" sz="quarter" idx="19" hasCustomPrompt="1"/>
          </p:nvPr>
        </p:nvSpPr>
        <p:spPr>
          <a:xfrm>
            <a:off x="5314658" y="4493017"/>
            <a:ext cx="699482" cy="634634"/>
          </a:xfrm>
          <a:prstGeom prst="rect">
            <a:avLst/>
          </a:prstGeom>
        </p:spPr>
        <p:txBody>
          <a:bodyPr anchor="ctr"/>
          <a:lstStyle>
            <a:lvl1pPr marL="0" indent="0" algn="l">
              <a:lnSpc>
                <a:spcPct val="100000"/>
              </a:lnSpc>
              <a:buNone/>
              <a:defRPr sz="3300" b="1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1pPr>
            <a:lvl2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2pPr>
            <a:lvl3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3pPr>
            <a:lvl4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4pPr>
            <a:lvl5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5pPr>
          </a:lstStyle>
          <a:p>
            <a:pPr lvl="0" fontAlgn="auto"/>
            <a:r>
              <a:rPr kumimoji="1" lang="en-US" altLang="zh-CN" strike="noStrike" noProof="1" smtClean="0"/>
              <a:t>00</a:t>
            </a:r>
            <a:endParaRPr kumimoji="1" lang="zh-CN" altLang="en-US" strike="noStrike" noProof="1"/>
          </a:p>
        </p:txBody>
      </p:sp>
      <p:sp>
        <p:nvSpPr>
          <p:cNvPr id="18" name="文本占位符 6"/>
          <p:cNvSpPr>
            <a:spLocks noGrp="1"/>
          </p:cNvSpPr>
          <p:nvPr>
            <p:ph type="body" sz="quarter" idx="20"/>
          </p:nvPr>
        </p:nvSpPr>
        <p:spPr>
          <a:xfrm>
            <a:off x="6014139" y="4493017"/>
            <a:ext cx="2440172" cy="634634"/>
          </a:xfrm>
          <a:prstGeom prst="rect">
            <a:avLst/>
          </a:prstGeom>
        </p:spPr>
        <p:txBody>
          <a:bodyPr anchor="ctr"/>
          <a:lstStyle>
            <a:lvl1pPr marL="0" indent="0" algn="l">
              <a:lnSpc>
                <a:spcPct val="100000"/>
              </a:lnSpc>
              <a:buNone/>
              <a:defRPr sz="1200" b="0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1pPr>
            <a:lvl2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2pPr>
            <a:lvl3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3pPr>
            <a:lvl4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4pPr>
            <a:lvl5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5pPr>
          </a:lstStyle>
          <a:p>
            <a:pPr lvl="0" fontAlgn="auto"/>
            <a:endParaRPr kumimoji="1" lang="zh-CN" altLang="en-US" strike="noStrike" noProof="1"/>
          </a:p>
        </p:txBody>
      </p:sp>
      <p:grpSp>
        <p:nvGrpSpPr>
          <p:cNvPr id="6" name="组 5"/>
          <p:cNvGrpSpPr/>
          <p:nvPr userDrawn="1"/>
        </p:nvGrpSpPr>
        <p:grpSpPr>
          <a:xfrm>
            <a:off x="-1518613" y="-1006438"/>
            <a:ext cx="6558699" cy="8460344"/>
            <a:chOff x="3447068" y="836877"/>
            <a:chExt cx="5039295" cy="4875300"/>
          </a:xfrm>
        </p:grpSpPr>
        <p:sp>
          <p:nvSpPr>
            <p:cNvPr id="2" name="椭圆 1"/>
            <p:cNvSpPr/>
            <p:nvPr userDrawn="1"/>
          </p:nvSpPr>
          <p:spPr>
            <a:xfrm>
              <a:off x="3447068" y="836877"/>
              <a:ext cx="4873584" cy="4492198"/>
            </a:xfrm>
            <a:custGeom>
              <a:avLst/>
              <a:gdLst>
                <a:gd name="connsiteX0" fmla="*/ 0 w 5312228"/>
                <a:gd name="connsiteY0" fmla="*/ 2656114 h 5312228"/>
                <a:gd name="connsiteX1" fmla="*/ 2656114 w 5312228"/>
                <a:gd name="connsiteY1" fmla="*/ 0 h 5312228"/>
                <a:gd name="connsiteX2" fmla="*/ 5312228 w 5312228"/>
                <a:gd name="connsiteY2" fmla="*/ 2656114 h 5312228"/>
                <a:gd name="connsiteX3" fmla="*/ 2656114 w 5312228"/>
                <a:gd name="connsiteY3" fmla="*/ 5312228 h 5312228"/>
                <a:gd name="connsiteX4" fmla="*/ 0 w 5312228"/>
                <a:gd name="connsiteY4" fmla="*/ 2656114 h 5312228"/>
                <a:gd name="connsiteX0-1" fmla="*/ 108839 w 5421067"/>
                <a:gd name="connsiteY0-2" fmla="*/ 2712298 h 5368412"/>
                <a:gd name="connsiteX1-3" fmla="*/ 732953 w 5421067"/>
                <a:gd name="connsiteY1-4" fmla="*/ 1043155 h 5368412"/>
                <a:gd name="connsiteX2-5" fmla="*/ 2764953 w 5421067"/>
                <a:gd name="connsiteY2-6" fmla="*/ 56184 h 5368412"/>
                <a:gd name="connsiteX3-7" fmla="*/ 5421067 w 5421067"/>
                <a:gd name="connsiteY3-8" fmla="*/ 2712298 h 5368412"/>
                <a:gd name="connsiteX4-9" fmla="*/ 2764953 w 5421067"/>
                <a:gd name="connsiteY4-10" fmla="*/ 5368412 h 5368412"/>
                <a:gd name="connsiteX5" fmla="*/ 108839 w 5421067"/>
                <a:gd name="connsiteY5" fmla="*/ 2712298 h 5368412"/>
                <a:gd name="connsiteX0-11" fmla="*/ 108839 w 5480256"/>
                <a:gd name="connsiteY0-12" fmla="*/ 2656720 h 5312834"/>
                <a:gd name="connsiteX1-13" fmla="*/ 732953 w 5480256"/>
                <a:gd name="connsiteY1-14" fmla="*/ 987577 h 5312834"/>
                <a:gd name="connsiteX2-15" fmla="*/ 2764953 w 5480256"/>
                <a:gd name="connsiteY2-16" fmla="*/ 606 h 5312834"/>
                <a:gd name="connsiteX3-17" fmla="*/ 4303469 w 5480256"/>
                <a:gd name="connsiteY3-18" fmla="*/ 871463 h 5312834"/>
                <a:gd name="connsiteX4-19" fmla="*/ 5421067 w 5480256"/>
                <a:gd name="connsiteY4-20" fmla="*/ 2656720 h 5312834"/>
                <a:gd name="connsiteX5-21" fmla="*/ 2764953 w 5480256"/>
                <a:gd name="connsiteY5-22" fmla="*/ 5312834 h 5312834"/>
                <a:gd name="connsiteX6" fmla="*/ 108839 w 5480256"/>
                <a:gd name="connsiteY6" fmla="*/ 2656720 h 5312834"/>
                <a:gd name="connsiteX0-23" fmla="*/ 108839 w 5544800"/>
                <a:gd name="connsiteY0-24" fmla="*/ 2666351 h 5322465"/>
                <a:gd name="connsiteX1-25" fmla="*/ 732953 w 5544800"/>
                <a:gd name="connsiteY1-26" fmla="*/ 997208 h 5322465"/>
                <a:gd name="connsiteX2-27" fmla="*/ 2764953 w 5544800"/>
                <a:gd name="connsiteY2-28" fmla="*/ 10237 h 5322465"/>
                <a:gd name="connsiteX3-29" fmla="*/ 4971126 w 5544800"/>
                <a:gd name="connsiteY3-30" fmla="*/ 619837 h 5322465"/>
                <a:gd name="connsiteX4-31" fmla="*/ 5421067 w 5544800"/>
                <a:gd name="connsiteY4-32" fmla="*/ 2666351 h 5322465"/>
                <a:gd name="connsiteX5-33" fmla="*/ 2764953 w 5544800"/>
                <a:gd name="connsiteY5-34" fmla="*/ 5322465 h 5322465"/>
                <a:gd name="connsiteX6-35" fmla="*/ 108839 w 5544800"/>
                <a:gd name="connsiteY6-36" fmla="*/ 2666351 h 5322465"/>
                <a:gd name="connsiteX0-37" fmla="*/ 108839 w 5237336"/>
                <a:gd name="connsiteY0-38" fmla="*/ 2666351 h 5322940"/>
                <a:gd name="connsiteX1-39" fmla="*/ 732953 w 5237336"/>
                <a:gd name="connsiteY1-40" fmla="*/ 997208 h 5322940"/>
                <a:gd name="connsiteX2-41" fmla="*/ 2764953 w 5237336"/>
                <a:gd name="connsiteY2-42" fmla="*/ 10237 h 5322940"/>
                <a:gd name="connsiteX3-43" fmla="*/ 4971126 w 5237336"/>
                <a:gd name="connsiteY3-44" fmla="*/ 619837 h 5322940"/>
                <a:gd name="connsiteX4-45" fmla="*/ 4927582 w 5237336"/>
                <a:gd name="connsiteY4-46" fmla="*/ 2869551 h 5322940"/>
                <a:gd name="connsiteX5-47" fmla="*/ 2764953 w 5237336"/>
                <a:gd name="connsiteY5-48" fmla="*/ 5322465 h 5322940"/>
                <a:gd name="connsiteX6-49" fmla="*/ 108839 w 5237336"/>
                <a:gd name="connsiteY6-50" fmla="*/ 2666351 h 5322940"/>
                <a:gd name="connsiteX0-51" fmla="*/ 108839 w 5705147"/>
                <a:gd name="connsiteY0-52" fmla="*/ 2666351 h 5325044"/>
                <a:gd name="connsiteX1-53" fmla="*/ 732953 w 5705147"/>
                <a:gd name="connsiteY1-54" fmla="*/ 997208 h 5325044"/>
                <a:gd name="connsiteX2-55" fmla="*/ 2764953 w 5705147"/>
                <a:gd name="connsiteY2-56" fmla="*/ 10237 h 5325044"/>
                <a:gd name="connsiteX3-57" fmla="*/ 4971126 w 5705147"/>
                <a:gd name="connsiteY3-58" fmla="*/ 619837 h 5325044"/>
                <a:gd name="connsiteX4-59" fmla="*/ 5609754 w 5705147"/>
                <a:gd name="connsiteY4-60" fmla="*/ 3116294 h 5325044"/>
                <a:gd name="connsiteX5-61" fmla="*/ 2764953 w 5705147"/>
                <a:gd name="connsiteY5-62" fmla="*/ 5322465 h 5325044"/>
                <a:gd name="connsiteX6-63" fmla="*/ 108839 w 5705147"/>
                <a:gd name="connsiteY6-64" fmla="*/ 2666351 h 5325044"/>
                <a:gd name="connsiteX0-65" fmla="*/ 49424 w 5645732"/>
                <a:gd name="connsiteY0-66" fmla="*/ 2666351 h 5343874"/>
                <a:gd name="connsiteX1-67" fmla="*/ 673538 w 5645732"/>
                <a:gd name="connsiteY1-68" fmla="*/ 997208 h 5343874"/>
                <a:gd name="connsiteX2-69" fmla="*/ 2705538 w 5645732"/>
                <a:gd name="connsiteY2-70" fmla="*/ 10237 h 5343874"/>
                <a:gd name="connsiteX3-71" fmla="*/ 4911711 w 5645732"/>
                <a:gd name="connsiteY3-72" fmla="*/ 619837 h 5343874"/>
                <a:gd name="connsiteX4-73" fmla="*/ 5550339 w 5645732"/>
                <a:gd name="connsiteY4-74" fmla="*/ 3116294 h 5343874"/>
                <a:gd name="connsiteX5-75" fmla="*/ 2705538 w 5645732"/>
                <a:gd name="connsiteY5-76" fmla="*/ 5322465 h 5343874"/>
                <a:gd name="connsiteX6-77" fmla="*/ 339710 w 5645732"/>
                <a:gd name="connsiteY6-78" fmla="*/ 4146808 h 5343874"/>
                <a:gd name="connsiteX7" fmla="*/ 49424 w 5645732"/>
                <a:gd name="connsiteY7" fmla="*/ 2666351 h 5343874"/>
                <a:gd name="connsiteX0-79" fmla="*/ 180841 w 5777149"/>
                <a:gd name="connsiteY0-80" fmla="*/ 2666351 h 5335133"/>
                <a:gd name="connsiteX1-81" fmla="*/ 804955 w 5777149"/>
                <a:gd name="connsiteY1-82" fmla="*/ 997208 h 5335133"/>
                <a:gd name="connsiteX2-83" fmla="*/ 2836955 w 5777149"/>
                <a:gd name="connsiteY2-84" fmla="*/ 10237 h 5335133"/>
                <a:gd name="connsiteX3-85" fmla="*/ 5043128 w 5777149"/>
                <a:gd name="connsiteY3-86" fmla="*/ 619837 h 5335133"/>
                <a:gd name="connsiteX4-87" fmla="*/ 5681756 w 5777149"/>
                <a:gd name="connsiteY4-88" fmla="*/ 3116294 h 5335133"/>
                <a:gd name="connsiteX5-89" fmla="*/ 2836955 w 5777149"/>
                <a:gd name="connsiteY5-90" fmla="*/ 5322465 h 5335133"/>
                <a:gd name="connsiteX6-91" fmla="*/ 238898 w 5777149"/>
                <a:gd name="connsiteY6-92" fmla="*/ 3958122 h 5335133"/>
                <a:gd name="connsiteX7-93" fmla="*/ 180841 w 5777149"/>
                <a:gd name="connsiteY7-94" fmla="*/ 2666351 h 5335133"/>
                <a:gd name="connsiteX0-95" fmla="*/ 162747 w 5788084"/>
                <a:gd name="connsiteY0-96" fmla="*/ 2274466 h 5335133"/>
                <a:gd name="connsiteX1-97" fmla="*/ 815890 w 5788084"/>
                <a:gd name="connsiteY1-98" fmla="*/ 997208 h 5335133"/>
                <a:gd name="connsiteX2-99" fmla="*/ 2847890 w 5788084"/>
                <a:gd name="connsiteY2-100" fmla="*/ 10237 h 5335133"/>
                <a:gd name="connsiteX3-101" fmla="*/ 5054063 w 5788084"/>
                <a:gd name="connsiteY3-102" fmla="*/ 619837 h 5335133"/>
                <a:gd name="connsiteX4-103" fmla="*/ 5692691 w 5788084"/>
                <a:gd name="connsiteY4-104" fmla="*/ 3116294 h 5335133"/>
                <a:gd name="connsiteX5-105" fmla="*/ 2847890 w 5788084"/>
                <a:gd name="connsiteY5-106" fmla="*/ 5322465 h 5335133"/>
                <a:gd name="connsiteX6-107" fmla="*/ 249833 w 5788084"/>
                <a:gd name="connsiteY6-108" fmla="*/ 3958122 h 5335133"/>
                <a:gd name="connsiteX7-109" fmla="*/ 162747 w 5788084"/>
                <a:gd name="connsiteY7-110" fmla="*/ 2274466 h 5335133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  <a:cxn ang="0">
                  <a:pos x="connsiteX2-5" y="connsiteY2-6"/>
                </a:cxn>
                <a:cxn ang="0">
                  <a:pos x="connsiteX3-7" y="connsiteY3-8"/>
                </a:cxn>
                <a:cxn ang="0">
                  <a:pos x="connsiteX4-9" y="connsiteY4-10"/>
                </a:cxn>
                <a:cxn ang="0">
                  <a:pos x="connsiteX5-21" y="connsiteY5-22"/>
                </a:cxn>
                <a:cxn ang="0">
                  <a:pos x="connsiteX6-35" y="connsiteY6-36"/>
                </a:cxn>
                <a:cxn ang="0">
                  <a:pos x="connsiteX7-93" y="connsiteY7-94"/>
                </a:cxn>
              </a:cxnLst>
              <a:rect l="l" t="t" r="r" b="b"/>
              <a:pathLst>
                <a:path w="5788084" h="5335133">
                  <a:moveTo>
                    <a:pt x="162747" y="2274466"/>
                  </a:moveTo>
                  <a:cubicBezTo>
                    <a:pt x="257090" y="1780980"/>
                    <a:pt x="373204" y="1439894"/>
                    <a:pt x="815890" y="997208"/>
                  </a:cubicBezTo>
                  <a:cubicBezTo>
                    <a:pt x="1258576" y="554522"/>
                    <a:pt x="2141528" y="73132"/>
                    <a:pt x="2847890" y="10237"/>
                  </a:cubicBezTo>
                  <a:cubicBezTo>
                    <a:pt x="3554252" y="-52658"/>
                    <a:pt x="4611377" y="177151"/>
                    <a:pt x="5054063" y="619837"/>
                  </a:cubicBezTo>
                  <a:cubicBezTo>
                    <a:pt x="5496749" y="1062523"/>
                    <a:pt x="6002329" y="2414770"/>
                    <a:pt x="5692691" y="3116294"/>
                  </a:cubicBezTo>
                  <a:cubicBezTo>
                    <a:pt x="5383053" y="3817818"/>
                    <a:pt x="3755033" y="5182160"/>
                    <a:pt x="2847890" y="5322465"/>
                  </a:cubicBezTo>
                  <a:cubicBezTo>
                    <a:pt x="1940747" y="5462770"/>
                    <a:pt x="692519" y="4400808"/>
                    <a:pt x="249833" y="3958122"/>
                  </a:cubicBezTo>
                  <a:cubicBezTo>
                    <a:pt x="-192853" y="3515436"/>
                    <a:pt x="68404" y="2767952"/>
                    <a:pt x="162747" y="2274466"/>
                  </a:cubicBezTo>
                  <a:close/>
                </a:path>
              </a:pathLst>
            </a:custGeom>
            <a:gradFill flip="none" rotWithShape="1">
              <a:gsLst>
                <a:gs pos="100000">
                  <a:schemeClr val="accent2">
                    <a:lumMod val="50000"/>
                  </a:schemeClr>
                </a:gs>
                <a:gs pos="41000">
                  <a:schemeClr val="accent1">
                    <a:lumMod val="75000"/>
                    <a:alpha val="80000"/>
                  </a:schemeClr>
                </a:gs>
                <a:gs pos="0">
                  <a:schemeClr val="accent3">
                    <a:lumMod val="75000"/>
                    <a:alpha val="80000"/>
                  </a:schemeClr>
                </a:gs>
                <a:gs pos="72000">
                  <a:schemeClr val="accent2">
                    <a:lumMod val="75000"/>
                    <a:alpha val="80000"/>
                  </a:schemeClr>
                </a:gs>
              </a:gsLst>
              <a:path path="circle">
                <a:fillToRect r="100000" b="100000"/>
              </a:path>
              <a:tileRect l="-100000" t="-10000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lvl="0" algn="ctr" fontAlgn="auto"/>
              <a:endParaRPr kumimoji="1" lang="zh-CN" altLang="en-US" sz="1350" strike="noStrike" noProof="1"/>
            </a:p>
          </p:txBody>
        </p:sp>
        <p:sp>
          <p:nvSpPr>
            <p:cNvPr id="4" name="椭圆 1"/>
            <p:cNvSpPr/>
            <p:nvPr userDrawn="1"/>
          </p:nvSpPr>
          <p:spPr>
            <a:xfrm rot="8851590">
              <a:off x="3612779" y="1219979"/>
              <a:ext cx="4873584" cy="4492198"/>
            </a:xfrm>
            <a:custGeom>
              <a:avLst/>
              <a:gdLst>
                <a:gd name="connsiteX0" fmla="*/ 0 w 5312228"/>
                <a:gd name="connsiteY0" fmla="*/ 2656114 h 5312228"/>
                <a:gd name="connsiteX1" fmla="*/ 2656114 w 5312228"/>
                <a:gd name="connsiteY1" fmla="*/ 0 h 5312228"/>
                <a:gd name="connsiteX2" fmla="*/ 5312228 w 5312228"/>
                <a:gd name="connsiteY2" fmla="*/ 2656114 h 5312228"/>
                <a:gd name="connsiteX3" fmla="*/ 2656114 w 5312228"/>
                <a:gd name="connsiteY3" fmla="*/ 5312228 h 5312228"/>
                <a:gd name="connsiteX4" fmla="*/ 0 w 5312228"/>
                <a:gd name="connsiteY4" fmla="*/ 2656114 h 5312228"/>
                <a:gd name="connsiteX0-1" fmla="*/ 108839 w 5421067"/>
                <a:gd name="connsiteY0-2" fmla="*/ 2712298 h 5368412"/>
                <a:gd name="connsiteX1-3" fmla="*/ 732953 w 5421067"/>
                <a:gd name="connsiteY1-4" fmla="*/ 1043155 h 5368412"/>
                <a:gd name="connsiteX2-5" fmla="*/ 2764953 w 5421067"/>
                <a:gd name="connsiteY2-6" fmla="*/ 56184 h 5368412"/>
                <a:gd name="connsiteX3-7" fmla="*/ 5421067 w 5421067"/>
                <a:gd name="connsiteY3-8" fmla="*/ 2712298 h 5368412"/>
                <a:gd name="connsiteX4-9" fmla="*/ 2764953 w 5421067"/>
                <a:gd name="connsiteY4-10" fmla="*/ 5368412 h 5368412"/>
                <a:gd name="connsiteX5" fmla="*/ 108839 w 5421067"/>
                <a:gd name="connsiteY5" fmla="*/ 2712298 h 5368412"/>
                <a:gd name="connsiteX0-11" fmla="*/ 108839 w 5480256"/>
                <a:gd name="connsiteY0-12" fmla="*/ 2656720 h 5312834"/>
                <a:gd name="connsiteX1-13" fmla="*/ 732953 w 5480256"/>
                <a:gd name="connsiteY1-14" fmla="*/ 987577 h 5312834"/>
                <a:gd name="connsiteX2-15" fmla="*/ 2764953 w 5480256"/>
                <a:gd name="connsiteY2-16" fmla="*/ 606 h 5312834"/>
                <a:gd name="connsiteX3-17" fmla="*/ 4303469 w 5480256"/>
                <a:gd name="connsiteY3-18" fmla="*/ 871463 h 5312834"/>
                <a:gd name="connsiteX4-19" fmla="*/ 5421067 w 5480256"/>
                <a:gd name="connsiteY4-20" fmla="*/ 2656720 h 5312834"/>
                <a:gd name="connsiteX5-21" fmla="*/ 2764953 w 5480256"/>
                <a:gd name="connsiteY5-22" fmla="*/ 5312834 h 5312834"/>
                <a:gd name="connsiteX6" fmla="*/ 108839 w 5480256"/>
                <a:gd name="connsiteY6" fmla="*/ 2656720 h 5312834"/>
                <a:gd name="connsiteX0-23" fmla="*/ 108839 w 5544800"/>
                <a:gd name="connsiteY0-24" fmla="*/ 2666351 h 5322465"/>
                <a:gd name="connsiteX1-25" fmla="*/ 732953 w 5544800"/>
                <a:gd name="connsiteY1-26" fmla="*/ 997208 h 5322465"/>
                <a:gd name="connsiteX2-27" fmla="*/ 2764953 w 5544800"/>
                <a:gd name="connsiteY2-28" fmla="*/ 10237 h 5322465"/>
                <a:gd name="connsiteX3-29" fmla="*/ 4971126 w 5544800"/>
                <a:gd name="connsiteY3-30" fmla="*/ 619837 h 5322465"/>
                <a:gd name="connsiteX4-31" fmla="*/ 5421067 w 5544800"/>
                <a:gd name="connsiteY4-32" fmla="*/ 2666351 h 5322465"/>
                <a:gd name="connsiteX5-33" fmla="*/ 2764953 w 5544800"/>
                <a:gd name="connsiteY5-34" fmla="*/ 5322465 h 5322465"/>
                <a:gd name="connsiteX6-35" fmla="*/ 108839 w 5544800"/>
                <a:gd name="connsiteY6-36" fmla="*/ 2666351 h 5322465"/>
                <a:gd name="connsiteX0-37" fmla="*/ 108839 w 5237336"/>
                <a:gd name="connsiteY0-38" fmla="*/ 2666351 h 5322940"/>
                <a:gd name="connsiteX1-39" fmla="*/ 732953 w 5237336"/>
                <a:gd name="connsiteY1-40" fmla="*/ 997208 h 5322940"/>
                <a:gd name="connsiteX2-41" fmla="*/ 2764953 w 5237336"/>
                <a:gd name="connsiteY2-42" fmla="*/ 10237 h 5322940"/>
                <a:gd name="connsiteX3-43" fmla="*/ 4971126 w 5237336"/>
                <a:gd name="connsiteY3-44" fmla="*/ 619837 h 5322940"/>
                <a:gd name="connsiteX4-45" fmla="*/ 4927582 w 5237336"/>
                <a:gd name="connsiteY4-46" fmla="*/ 2869551 h 5322940"/>
                <a:gd name="connsiteX5-47" fmla="*/ 2764953 w 5237336"/>
                <a:gd name="connsiteY5-48" fmla="*/ 5322465 h 5322940"/>
                <a:gd name="connsiteX6-49" fmla="*/ 108839 w 5237336"/>
                <a:gd name="connsiteY6-50" fmla="*/ 2666351 h 5322940"/>
                <a:gd name="connsiteX0-51" fmla="*/ 108839 w 5705147"/>
                <a:gd name="connsiteY0-52" fmla="*/ 2666351 h 5325044"/>
                <a:gd name="connsiteX1-53" fmla="*/ 732953 w 5705147"/>
                <a:gd name="connsiteY1-54" fmla="*/ 997208 h 5325044"/>
                <a:gd name="connsiteX2-55" fmla="*/ 2764953 w 5705147"/>
                <a:gd name="connsiteY2-56" fmla="*/ 10237 h 5325044"/>
                <a:gd name="connsiteX3-57" fmla="*/ 4971126 w 5705147"/>
                <a:gd name="connsiteY3-58" fmla="*/ 619837 h 5325044"/>
                <a:gd name="connsiteX4-59" fmla="*/ 5609754 w 5705147"/>
                <a:gd name="connsiteY4-60" fmla="*/ 3116294 h 5325044"/>
                <a:gd name="connsiteX5-61" fmla="*/ 2764953 w 5705147"/>
                <a:gd name="connsiteY5-62" fmla="*/ 5322465 h 5325044"/>
                <a:gd name="connsiteX6-63" fmla="*/ 108839 w 5705147"/>
                <a:gd name="connsiteY6-64" fmla="*/ 2666351 h 5325044"/>
                <a:gd name="connsiteX0-65" fmla="*/ 49424 w 5645732"/>
                <a:gd name="connsiteY0-66" fmla="*/ 2666351 h 5343874"/>
                <a:gd name="connsiteX1-67" fmla="*/ 673538 w 5645732"/>
                <a:gd name="connsiteY1-68" fmla="*/ 997208 h 5343874"/>
                <a:gd name="connsiteX2-69" fmla="*/ 2705538 w 5645732"/>
                <a:gd name="connsiteY2-70" fmla="*/ 10237 h 5343874"/>
                <a:gd name="connsiteX3-71" fmla="*/ 4911711 w 5645732"/>
                <a:gd name="connsiteY3-72" fmla="*/ 619837 h 5343874"/>
                <a:gd name="connsiteX4-73" fmla="*/ 5550339 w 5645732"/>
                <a:gd name="connsiteY4-74" fmla="*/ 3116294 h 5343874"/>
                <a:gd name="connsiteX5-75" fmla="*/ 2705538 w 5645732"/>
                <a:gd name="connsiteY5-76" fmla="*/ 5322465 h 5343874"/>
                <a:gd name="connsiteX6-77" fmla="*/ 339710 w 5645732"/>
                <a:gd name="connsiteY6-78" fmla="*/ 4146808 h 5343874"/>
                <a:gd name="connsiteX7" fmla="*/ 49424 w 5645732"/>
                <a:gd name="connsiteY7" fmla="*/ 2666351 h 5343874"/>
                <a:gd name="connsiteX0-79" fmla="*/ 180841 w 5777149"/>
                <a:gd name="connsiteY0-80" fmla="*/ 2666351 h 5335133"/>
                <a:gd name="connsiteX1-81" fmla="*/ 804955 w 5777149"/>
                <a:gd name="connsiteY1-82" fmla="*/ 997208 h 5335133"/>
                <a:gd name="connsiteX2-83" fmla="*/ 2836955 w 5777149"/>
                <a:gd name="connsiteY2-84" fmla="*/ 10237 h 5335133"/>
                <a:gd name="connsiteX3-85" fmla="*/ 5043128 w 5777149"/>
                <a:gd name="connsiteY3-86" fmla="*/ 619837 h 5335133"/>
                <a:gd name="connsiteX4-87" fmla="*/ 5681756 w 5777149"/>
                <a:gd name="connsiteY4-88" fmla="*/ 3116294 h 5335133"/>
                <a:gd name="connsiteX5-89" fmla="*/ 2836955 w 5777149"/>
                <a:gd name="connsiteY5-90" fmla="*/ 5322465 h 5335133"/>
                <a:gd name="connsiteX6-91" fmla="*/ 238898 w 5777149"/>
                <a:gd name="connsiteY6-92" fmla="*/ 3958122 h 5335133"/>
                <a:gd name="connsiteX7-93" fmla="*/ 180841 w 5777149"/>
                <a:gd name="connsiteY7-94" fmla="*/ 2666351 h 5335133"/>
                <a:gd name="connsiteX0-95" fmla="*/ 162747 w 5788084"/>
                <a:gd name="connsiteY0-96" fmla="*/ 2274466 h 5335133"/>
                <a:gd name="connsiteX1-97" fmla="*/ 815890 w 5788084"/>
                <a:gd name="connsiteY1-98" fmla="*/ 997208 h 5335133"/>
                <a:gd name="connsiteX2-99" fmla="*/ 2847890 w 5788084"/>
                <a:gd name="connsiteY2-100" fmla="*/ 10237 h 5335133"/>
                <a:gd name="connsiteX3-101" fmla="*/ 5054063 w 5788084"/>
                <a:gd name="connsiteY3-102" fmla="*/ 619837 h 5335133"/>
                <a:gd name="connsiteX4-103" fmla="*/ 5692691 w 5788084"/>
                <a:gd name="connsiteY4-104" fmla="*/ 3116294 h 5335133"/>
                <a:gd name="connsiteX5-105" fmla="*/ 2847890 w 5788084"/>
                <a:gd name="connsiteY5-106" fmla="*/ 5322465 h 5335133"/>
                <a:gd name="connsiteX6-107" fmla="*/ 249833 w 5788084"/>
                <a:gd name="connsiteY6-108" fmla="*/ 3958122 h 5335133"/>
                <a:gd name="connsiteX7-109" fmla="*/ 162747 w 5788084"/>
                <a:gd name="connsiteY7-110" fmla="*/ 2274466 h 5335133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  <a:cxn ang="0">
                  <a:pos x="connsiteX2-5" y="connsiteY2-6"/>
                </a:cxn>
                <a:cxn ang="0">
                  <a:pos x="connsiteX3-7" y="connsiteY3-8"/>
                </a:cxn>
                <a:cxn ang="0">
                  <a:pos x="connsiteX4-9" y="connsiteY4-10"/>
                </a:cxn>
                <a:cxn ang="0">
                  <a:pos x="connsiteX5-21" y="connsiteY5-22"/>
                </a:cxn>
                <a:cxn ang="0">
                  <a:pos x="connsiteX6-35" y="connsiteY6-36"/>
                </a:cxn>
                <a:cxn ang="0">
                  <a:pos x="connsiteX7-93" y="connsiteY7-94"/>
                </a:cxn>
              </a:cxnLst>
              <a:rect l="l" t="t" r="r" b="b"/>
              <a:pathLst>
                <a:path w="5788084" h="5335133">
                  <a:moveTo>
                    <a:pt x="162747" y="2274466"/>
                  </a:moveTo>
                  <a:cubicBezTo>
                    <a:pt x="257090" y="1780980"/>
                    <a:pt x="373204" y="1439894"/>
                    <a:pt x="815890" y="997208"/>
                  </a:cubicBezTo>
                  <a:cubicBezTo>
                    <a:pt x="1258576" y="554522"/>
                    <a:pt x="2141528" y="73132"/>
                    <a:pt x="2847890" y="10237"/>
                  </a:cubicBezTo>
                  <a:cubicBezTo>
                    <a:pt x="3554252" y="-52658"/>
                    <a:pt x="4611377" y="177151"/>
                    <a:pt x="5054063" y="619837"/>
                  </a:cubicBezTo>
                  <a:cubicBezTo>
                    <a:pt x="5496749" y="1062523"/>
                    <a:pt x="6002329" y="2414770"/>
                    <a:pt x="5692691" y="3116294"/>
                  </a:cubicBezTo>
                  <a:cubicBezTo>
                    <a:pt x="5383053" y="3817818"/>
                    <a:pt x="3755033" y="5182160"/>
                    <a:pt x="2847890" y="5322465"/>
                  </a:cubicBezTo>
                  <a:cubicBezTo>
                    <a:pt x="1940747" y="5462770"/>
                    <a:pt x="692519" y="4400808"/>
                    <a:pt x="249833" y="3958122"/>
                  </a:cubicBezTo>
                  <a:cubicBezTo>
                    <a:pt x="-192853" y="3515436"/>
                    <a:pt x="68404" y="2767952"/>
                    <a:pt x="162747" y="2274466"/>
                  </a:cubicBezTo>
                  <a:close/>
                </a:path>
              </a:pathLst>
            </a:custGeom>
            <a:gradFill flip="none" rotWithShape="1">
              <a:gsLst>
                <a:gs pos="100000">
                  <a:schemeClr val="accent2">
                    <a:lumMod val="50000"/>
                  </a:schemeClr>
                </a:gs>
                <a:gs pos="41000">
                  <a:schemeClr val="accent1">
                    <a:lumMod val="75000"/>
                    <a:alpha val="80000"/>
                  </a:schemeClr>
                </a:gs>
                <a:gs pos="0">
                  <a:schemeClr val="accent3">
                    <a:lumMod val="75000"/>
                    <a:alpha val="80000"/>
                  </a:schemeClr>
                </a:gs>
                <a:gs pos="72000">
                  <a:schemeClr val="accent2">
                    <a:lumMod val="75000"/>
                    <a:alpha val="80000"/>
                  </a:schemeClr>
                </a:gs>
              </a:gsLst>
              <a:path path="circle">
                <a:fillToRect r="100000" b="100000"/>
              </a:path>
              <a:tileRect l="-100000" t="-10000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lvl="0" algn="ctr" fontAlgn="auto"/>
              <a:endParaRPr kumimoji="1" lang="zh-CN" altLang="en-US" sz="1350" strike="noStrike" noProof="1"/>
            </a:p>
          </p:txBody>
        </p:sp>
      </p:grp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目录页_四项目录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占位符 6"/>
          <p:cNvSpPr>
            <a:spLocks noGrp="1"/>
          </p:cNvSpPr>
          <p:nvPr>
            <p:ph type="body" sz="quarter" idx="13" hasCustomPrompt="1"/>
          </p:nvPr>
        </p:nvSpPr>
        <p:spPr>
          <a:xfrm>
            <a:off x="1203298" y="2011116"/>
            <a:ext cx="2082162" cy="1529527"/>
          </a:xfrm>
          <a:prstGeom prst="rect">
            <a:avLst/>
          </a:prstGeom>
        </p:spPr>
        <p:txBody>
          <a:bodyPr anchor="t"/>
          <a:lstStyle>
            <a:lvl1pPr marL="0" indent="0" algn="ctr">
              <a:lnSpc>
                <a:spcPct val="100000"/>
              </a:lnSpc>
              <a:buNone/>
              <a:defRPr sz="72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1pPr>
            <a:lvl2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2pPr>
            <a:lvl3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3pPr>
            <a:lvl4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4pPr>
            <a:lvl5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5pPr>
          </a:lstStyle>
          <a:p>
            <a:pPr lvl="0" fontAlgn="auto"/>
            <a:r>
              <a:rPr kumimoji="1" lang="zh-CN" altLang="en-US" strike="noStrike" noProof="1" smtClean="0"/>
              <a:t>标题</a:t>
            </a:r>
            <a:endParaRPr kumimoji="1" lang="zh-CN" altLang="en-US" strike="noStrike" noProof="1"/>
          </a:p>
        </p:txBody>
      </p:sp>
      <p:sp>
        <p:nvSpPr>
          <p:cNvPr id="8" name="文本占位符 6"/>
          <p:cNvSpPr>
            <a:spLocks noGrp="1"/>
          </p:cNvSpPr>
          <p:nvPr>
            <p:ph type="body" sz="quarter" idx="14" hasCustomPrompt="1"/>
          </p:nvPr>
        </p:nvSpPr>
        <p:spPr>
          <a:xfrm>
            <a:off x="1203298" y="3545510"/>
            <a:ext cx="2082162" cy="590556"/>
          </a:xfrm>
          <a:prstGeom prst="rect">
            <a:avLst/>
          </a:prstGeom>
        </p:spPr>
        <p:txBody>
          <a:bodyPr anchor="t"/>
          <a:lstStyle>
            <a:lvl1pPr marL="0" indent="0" algn="ctr">
              <a:lnSpc>
                <a:spcPct val="100000"/>
              </a:lnSpc>
              <a:buNone/>
              <a:defRPr sz="24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1pPr>
            <a:lvl2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2pPr>
            <a:lvl3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3pPr>
            <a:lvl4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4pPr>
            <a:lvl5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5pPr>
          </a:lstStyle>
          <a:p>
            <a:pPr lvl="0" fontAlgn="auto"/>
            <a:r>
              <a:rPr kumimoji="1" lang="en-US" altLang="zh-CN" strike="noStrike" noProof="1" smtClean="0"/>
              <a:t>CONTENTS</a:t>
            </a:r>
            <a:endParaRPr kumimoji="1" lang="zh-CN" altLang="en-US" strike="noStrike" noProof="1"/>
          </a:p>
        </p:txBody>
      </p:sp>
      <p:sp>
        <p:nvSpPr>
          <p:cNvPr id="9" name="文本占位符 6"/>
          <p:cNvSpPr>
            <a:spLocks noGrp="1"/>
          </p:cNvSpPr>
          <p:nvPr>
            <p:ph type="body" sz="quarter" idx="15" hasCustomPrompt="1"/>
          </p:nvPr>
        </p:nvSpPr>
        <p:spPr>
          <a:xfrm>
            <a:off x="5414267" y="1537682"/>
            <a:ext cx="699482" cy="634634"/>
          </a:xfrm>
          <a:prstGeom prst="rect">
            <a:avLst/>
          </a:prstGeom>
        </p:spPr>
        <p:txBody>
          <a:bodyPr anchor="ctr"/>
          <a:lstStyle>
            <a:lvl1pPr marL="0" indent="0" algn="l">
              <a:lnSpc>
                <a:spcPct val="100000"/>
              </a:lnSpc>
              <a:buNone/>
              <a:defRPr sz="3300" b="1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1pPr>
            <a:lvl2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2pPr>
            <a:lvl3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3pPr>
            <a:lvl4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4pPr>
            <a:lvl5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5pPr>
          </a:lstStyle>
          <a:p>
            <a:pPr lvl="0" fontAlgn="auto"/>
            <a:r>
              <a:rPr kumimoji="1" lang="en-US" altLang="zh-CN" strike="noStrike" noProof="1" smtClean="0"/>
              <a:t>00</a:t>
            </a:r>
            <a:endParaRPr kumimoji="1" lang="zh-CN" altLang="en-US" strike="noStrike" noProof="1"/>
          </a:p>
        </p:txBody>
      </p:sp>
      <p:sp>
        <p:nvSpPr>
          <p:cNvPr id="10" name="文本占位符 6"/>
          <p:cNvSpPr>
            <a:spLocks noGrp="1"/>
          </p:cNvSpPr>
          <p:nvPr>
            <p:ph type="body" sz="quarter" idx="16"/>
          </p:nvPr>
        </p:nvSpPr>
        <p:spPr>
          <a:xfrm>
            <a:off x="6113748" y="1537682"/>
            <a:ext cx="2440172" cy="634634"/>
          </a:xfrm>
          <a:prstGeom prst="rect">
            <a:avLst/>
          </a:prstGeom>
        </p:spPr>
        <p:txBody>
          <a:bodyPr anchor="ctr"/>
          <a:lstStyle>
            <a:lvl1pPr marL="0" indent="0" algn="l">
              <a:lnSpc>
                <a:spcPct val="100000"/>
              </a:lnSpc>
              <a:buNone/>
              <a:defRPr sz="1200" b="0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1pPr>
            <a:lvl2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2pPr>
            <a:lvl3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3pPr>
            <a:lvl4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4pPr>
            <a:lvl5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5pPr>
          </a:lstStyle>
          <a:p>
            <a:pPr lvl="0" fontAlgn="auto"/>
            <a:endParaRPr kumimoji="1" lang="zh-CN" altLang="en-US" strike="noStrike" noProof="1"/>
          </a:p>
        </p:txBody>
      </p:sp>
      <p:sp>
        <p:nvSpPr>
          <p:cNvPr id="15" name="文本占位符 6"/>
          <p:cNvSpPr>
            <a:spLocks noGrp="1"/>
          </p:cNvSpPr>
          <p:nvPr>
            <p:ph type="body" sz="quarter" idx="17" hasCustomPrompt="1"/>
          </p:nvPr>
        </p:nvSpPr>
        <p:spPr>
          <a:xfrm>
            <a:off x="5414267" y="2580452"/>
            <a:ext cx="699482" cy="634634"/>
          </a:xfrm>
          <a:prstGeom prst="rect">
            <a:avLst/>
          </a:prstGeom>
        </p:spPr>
        <p:txBody>
          <a:bodyPr anchor="ctr"/>
          <a:lstStyle>
            <a:lvl1pPr marL="0" indent="0" algn="l">
              <a:lnSpc>
                <a:spcPct val="100000"/>
              </a:lnSpc>
              <a:buNone/>
              <a:defRPr sz="3300" b="1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1pPr>
            <a:lvl2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2pPr>
            <a:lvl3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3pPr>
            <a:lvl4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4pPr>
            <a:lvl5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5pPr>
          </a:lstStyle>
          <a:p>
            <a:pPr lvl="0" fontAlgn="auto"/>
            <a:r>
              <a:rPr kumimoji="1" lang="en-US" altLang="zh-CN" strike="noStrike" noProof="1" smtClean="0"/>
              <a:t>00</a:t>
            </a:r>
            <a:endParaRPr kumimoji="1" lang="zh-CN" altLang="en-US" strike="noStrike" noProof="1"/>
          </a:p>
        </p:txBody>
      </p:sp>
      <p:sp>
        <p:nvSpPr>
          <p:cNvPr id="16" name="文本占位符 6"/>
          <p:cNvSpPr>
            <a:spLocks noGrp="1"/>
          </p:cNvSpPr>
          <p:nvPr>
            <p:ph type="body" sz="quarter" idx="18"/>
          </p:nvPr>
        </p:nvSpPr>
        <p:spPr>
          <a:xfrm>
            <a:off x="6113748" y="2580452"/>
            <a:ext cx="2440172" cy="634634"/>
          </a:xfrm>
          <a:prstGeom prst="rect">
            <a:avLst/>
          </a:prstGeom>
        </p:spPr>
        <p:txBody>
          <a:bodyPr anchor="ctr"/>
          <a:lstStyle>
            <a:lvl1pPr marL="0" indent="0" algn="l">
              <a:lnSpc>
                <a:spcPct val="100000"/>
              </a:lnSpc>
              <a:buNone/>
              <a:defRPr sz="1200" b="0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1pPr>
            <a:lvl2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2pPr>
            <a:lvl3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3pPr>
            <a:lvl4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4pPr>
            <a:lvl5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5pPr>
          </a:lstStyle>
          <a:p>
            <a:pPr lvl="0" fontAlgn="auto"/>
            <a:endParaRPr kumimoji="1" lang="zh-CN" altLang="en-US" strike="noStrike" noProof="1"/>
          </a:p>
        </p:txBody>
      </p:sp>
      <p:sp>
        <p:nvSpPr>
          <p:cNvPr id="13" name="文本占位符 6"/>
          <p:cNvSpPr>
            <a:spLocks noGrp="1"/>
          </p:cNvSpPr>
          <p:nvPr>
            <p:ph type="body" sz="quarter" idx="19" hasCustomPrompt="1"/>
          </p:nvPr>
        </p:nvSpPr>
        <p:spPr>
          <a:xfrm>
            <a:off x="5410022" y="3623222"/>
            <a:ext cx="699482" cy="634634"/>
          </a:xfrm>
          <a:prstGeom prst="rect">
            <a:avLst/>
          </a:prstGeom>
        </p:spPr>
        <p:txBody>
          <a:bodyPr anchor="ctr"/>
          <a:lstStyle>
            <a:lvl1pPr marL="0" indent="0" algn="l">
              <a:lnSpc>
                <a:spcPct val="100000"/>
              </a:lnSpc>
              <a:buNone/>
              <a:defRPr sz="3300" b="1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1pPr>
            <a:lvl2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2pPr>
            <a:lvl3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3pPr>
            <a:lvl4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4pPr>
            <a:lvl5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5pPr>
          </a:lstStyle>
          <a:p>
            <a:pPr lvl="0" fontAlgn="auto"/>
            <a:r>
              <a:rPr kumimoji="1" lang="en-US" altLang="zh-CN" strike="noStrike" noProof="1" smtClean="0"/>
              <a:t>00</a:t>
            </a:r>
            <a:endParaRPr kumimoji="1" lang="zh-CN" altLang="en-US" strike="noStrike" noProof="1"/>
          </a:p>
        </p:txBody>
      </p:sp>
      <p:sp>
        <p:nvSpPr>
          <p:cNvPr id="14" name="文本占位符 6"/>
          <p:cNvSpPr>
            <a:spLocks noGrp="1"/>
          </p:cNvSpPr>
          <p:nvPr>
            <p:ph type="body" sz="quarter" idx="20"/>
          </p:nvPr>
        </p:nvSpPr>
        <p:spPr>
          <a:xfrm>
            <a:off x="6109502" y="3623222"/>
            <a:ext cx="2440172" cy="634634"/>
          </a:xfrm>
          <a:prstGeom prst="rect">
            <a:avLst/>
          </a:prstGeom>
        </p:spPr>
        <p:txBody>
          <a:bodyPr anchor="ctr"/>
          <a:lstStyle>
            <a:lvl1pPr marL="0" indent="0" algn="l">
              <a:lnSpc>
                <a:spcPct val="100000"/>
              </a:lnSpc>
              <a:buNone/>
              <a:defRPr sz="1200" b="0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1pPr>
            <a:lvl2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2pPr>
            <a:lvl3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3pPr>
            <a:lvl4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4pPr>
            <a:lvl5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5pPr>
          </a:lstStyle>
          <a:p>
            <a:pPr lvl="0" fontAlgn="auto"/>
            <a:endParaRPr kumimoji="1" lang="zh-CN" altLang="en-US" strike="noStrike" noProof="1"/>
          </a:p>
        </p:txBody>
      </p:sp>
      <p:sp>
        <p:nvSpPr>
          <p:cNvPr id="19" name="文本占位符 6"/>
          <p:cNvSpPr>
            <a:spLocks noGrp="1"/>
          </p:cNvSpPr>
          <p:nvPr>
            <p:ph type="body" sz="quarter" idx="21" hasCustomPrompt="1"/>
          </p:nvPr>
        </p:nvSpPr>
        <p:spPr>
          <a:xfrm>
            <a:off x="5410022" y="4665992"/>
            <a:ext cx="699482" cy="634634"/>
          </a:xfrm>
          <a:prstGeom prst="rect">
            <a:avLst/>
          </a:prstGeom>
        </p:spPr>
        <p:txBody>
          <a:bodyPr anchor="ctr"/>
          <a:lstStyle>
            <a:lvl1pPr marL="0" indent="0" algn="l">
              <a:lnSpc>
                <a:spcPct val="100000"/>
              </a:lnSpc>
              <a:buNone/>
              <a:defRPr sz="3300" b="1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1pPr>
            <a:lvl2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2pPr>
            <a:lvl3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3pPr>
            <a:lvl4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4pPr>
            <a:lvl5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5pPr>
          </a:lstStyle>
          <a:p>
            <a:pPr lvl="0" fontAlgn="auto"/>
            <a:r>
              <a:rPr kumimoji="1" lang="en-US" altLang="zh-CN" strike="noStrike" noProof="1" smtClean="0"/>
              <a:t>00</a:t>
            </a:r>
            <a:endParaRPr kumimoji="1" lang="zh-CN" altLang="en-US" strike="noStrike" noProof="1"/>
          </a:p>
        </p:txBody>
      </p:sp>
      <p:sp>
        <p:nvSpPr>
          <p:cNvPr id="20" name="文本占位符 6"/>
          <p:cNvSpPr>
            <a:spLocks noGrp="1"/>
          </p:cNvSpPr>
          <p:nvPr>
            <p:ph type="body" sz="quarter" idx="22"/>
          </p:nvPr>
        </p:nvSpPr>
        <p:spPr>
          <a:xfrm>
            <a:off x="6109502" y="4665992"/>
            <a:ext cx="2440172" cy="634634"/>
          </a:xfrm>
          <a:prstGeom prst="rect">
            <a:avLst/>
          </a:prstGeom>
        </p:spPr>
        <p:txBody>
          <a:bodyPr anchor="ctr"/>
          <a:lstStyle>
            <a:lvl1pPr marL="0" indent="0" algn="l">
              <a:lnSpc>
                <a:spcPct val="100000"/>
              </a:lnSpc>
              <a:buNone/>
              <a:defRPr sz="1200" b="0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1pPr>
            <a:lvl2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2pPr>
            <a:lvl3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3pPr>
            <a:lvl4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4pPr>
            <a:lvl5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5pPr>
          </a:lstStyle>
          <a:p>
            <a:pPr lvl="0" fontAlgn="auto"/>
            <a:endParaRPr kumimoji="1" lang="zh-CN" altLang="en-US" strike="noStrike" noProof="1"/>
          </a:p>
        </p:txBody>
      </p:sp>
      <p:grpSp>
        <p:nvGrpSpPr>
          <p:cNvPr id="6" name="组 5"/>
          <p:cNvGrpSpPr/>
          <p:nvPr userDrawn="1"/>
        </p:nvGrpSpPr>
        <p:grpSpPr>
          <a:xfrm>
            <a:off x="-1518613" y="-1006438"/>
            <a:ext cx="6558699" cy="8460344"/>
            <a:chOff x="3447068" y="836877"/>
            <a:chExt cx="5039295" cy="4875300"/>
          </a:xfrm>
        </p:grpSpPr>
        <p:sp>
          <p:nvSpPr>
            <p:cNvPr id="2" name="椭圆 1"/>
            <p:cNvSpPr/>
            <p:nvPr userDrawn="1"/>
          </p:nvSpPr>
          <p:spPr>
            <a:xfrm>
              <a:off x="3447068" y="836877"/>
              <a:ext cx="4873584" cy="4492198"/>
            </a:xfrm>
            <a:custGeom>
              <a:avLst/>
              <a:gdLst>
                <a:gd name="connsiteX0" fmla="*/ 0 w 5312228"/>
                <a:gd name="connsiteY0" fmla="*/ 2656114 h 5312228"/>
                <a:gd name="connsiteX1" fmla="*/ 2656114 w 5312228"/>
                <a:gd name="connsiteY1" fmla="*/ 0 h 5312228"/>
                <a:gd name="connsiteX2" fmla="*/ 5312228 w 5312228"/>
                <a:gd name="connsiteY2" fmla="*/ 2656114 h 5312228"/>
                <a:gd name="connsiteX3" fmla="*/ 2656114 w 5312228"/>
                <a:gd name="connsiteY3" fmla="*/ 5312228 h 5312228"/>
                <a:gd name="connsiteX4" fmla="*/ 0 w 5312228"/>
                <a:gd name="connsiteY4" fmla="*/ 2656114 h 5312228"/>
                <a:gd name="connsiteX0-1" fmla="*/ 108839 w 5421067"/>
                <a:gd name="connsiteY0-2" fmla="*/ 2712298 h 5368412"/>
                <a:gd name="connsiteX1-3" fmla="*/ 732953 w 5421067"/>
                <a:gd name="connsiteY1-4" fmla="*/ 1043155 h 5368412"/>
                <a:gd name="connsiteX2-5" fmla="*/ 2764953 w 5421067"/>
                <a:gd name="connsiteY2-6" fmla="*/ 56184 h 5368412"/>
                <a:gd name="connsiteX3-7" fmla="*/ 5421067 w 5421067"/>
                <a:gd name="connsiteY3-8" fmla="*/ 2712298 h 5368412"/>
                <a:gd name="connsiteX4-9" fmla="*/ 2764953 w 5421067"/>
                <a:gd name="connsiteY4-10" fmla="*/ 5368412 h 5368412"/>
                <a:gd name="connsiteX5" fmla="*/ 108839 w 5421067"/>
                <a:gd name="connsiteY5" fmla="*/ 2712298 h 5368412"/>
                <a:gd name="connsiteX0-11" fmla="*/ 108839 w 5480256"/>
                <a:gd name="connsiteY0-12" fmla="*/ 2656720 h 5312834"/>
                <a:gd name="connsiteX1-13" fmla="*/ 732953 w 5480256"/>
                <a:gd name="connsiteY1-14" fmla="*/ 987577 h 5312834"/>
                <a:gd name="connsiteX2-15" fmla="*/ 2764953 w 5480256"/>
                <a:gd name="connsiteY2-16" fmla="*/ 606 h 5312834"/>
                <a:gd name="connsiteX3-17" fmla="*/ 4303469 w 5480256"/>
                <a:gd name="connsiteY3-18" fmla="*/ 871463 h 5312834"/>
                <a:gd name="connsiteX4-19" fmla="*/ 5421067 w 5480256"/>
                <a:gd name="connsiteY4-20" fmla="*/ 2656720 h 5312834"/>
                <a:gd name="connsiteX5-21" fmla="*/ 2764953 w 5480256"/>
                <a:gd name="connsiteY5-22" fmla="*/ 5312834 h 5312834"/>
                <a:gd name="connsiteX6" fmla="*/ 108839 w 5480256"/>
                <a:gd name="connsiteY6" fmla="*/ 2656720 h 5312834"/>
                <a:gd name="connsiteX0-23" fmla="*/ 108839 w 5544800"/>
                <a:gd name="connsiteY0-24" fmla="*/ 2666351 h 5322465"/>
                <a:gd name="connsiteX1-25" fmla="*/ 732953 w 5544800"/>
                <a:gd name="connsiteY1-26" fmla="*/ 997208 h 5322465"/>
                <a:gd name="connsiteX2-27" fmla="*/ 2764953 w 5544800"/>
                <a:gd name="connsiteY2-28" fmla="*/ 10237 h 5322465"/>
                <a:gd name="connsiteX3-29" fmla="*/ 4971126 w 5544800"/>
                <a:gd name="connsiteY3-30" fmla="*/ 619837 h 5322465"/>
                <a:gd name="connsiteX4-31" fmla="*/ 5421067 w 5544800"/>
                <a:gd name="connsiteY4-32" fmla="*/ 2666351 h 5322465"/>
                <a:gd name="connsiteX5-33" fmla="*/ 2764953 w 5544800"/>
                <a:gd name="connsiteY5-34" fmla="*/ 5322465 h 5322465"/>
                <a:gd name="connsiteX6-35" fmla="*/ 108839 w 5544800"/>
                <a:gd name="connsiteY6-36" fmla="*/ 2666351 h 5322465"/>
                <a:gd name="connsiteX0-37" fmla="*/ 108839 w 5237336"/>
                <a:gd name="connsiteY0-38" fmla="*/ 2666351 h 5322940"/>
                <a:gd name="connsiteX1-39" fmla="*/ 732953 w 5237336"/>
                <a:gd name="connsiteY1-40" fmla="*/ 997208 h 5322940"/>
                <a:gd name="connsiteX2-41" fmla="*/ 2764953 w 5237336"/>
                <a:gd name="connsiteY2-42" fmla="*/ 10237 h 5322940"/>
                <a:gd name="connsiteX3-43" fmla="*/ 4971126 w 5237336"/>
                <a:gd name="connsiteY3-44" fmla="*/ 619837 h 5322940"/>
                <a:gd name="connsiteX4-45" fmla="*/ 4927582 w 5237336"/>
                <a:gd name="connsiteY4-46" fmla="*/ 2869551 h 5322940"/>
                <a:gd name="connsiteX5-47" fmla="*/ 2764953 w 5237336"/>
                <a:gd name="connsiteY5-48" fmla="*/ 5322465 h 5322940"/>
                <a:gd name="connsiteX6-49" fmla="*/ 108839 w 5237336"/>
                <a:gd name="connsiteY6-50" fmla="*/ 2666351 h 5322940"/>
                <a:gd name="connsiteX0-51" fmla="*/ 108839 w 5705147"/>
                <a:gd name="connsiteY0-52" fmla="*/ 2666351 h 5325044"/>
                <a:gd name="connsiteX1-53" fmla="*/ 732953 w 5705147"/>
                <a:gd name="connsiteY1-54" fmla="*/ 997208 h 5325044"/>
                <a:gd name="connsiteX2-55" fmla="*/ 2764953 w 5705147"/>
                <a:gd name="connsiteY2-56" fmla="*/ 10237 h 5325044"/>
                <a:gd name="connsiteX3-57" fmla="*/ 4971126 w 5705147"/>
                <a:gd name="connsiteY3-58" fmla="*/ 619837 h 5325044"/>
                <a:gd name="connsiteX4-59" fmla="*/ 5609754 w 5705147"/>
                <a:gd name="connsiteY4-60" fmla="*/ 3116294 h 5325044"/>
                <a:gd name="connsiteX5-61" fmla="*/ 2764953 w 5705147"/>
                <a:gd name="connsiteY5-62" fmla="*/ 5322465 h 5325044"/>
                <a:gd name="connsiteX6-63" fmla="*/ 108839 w 5705147"/>
                <a:gd name="connsiteY6-64" fmla="*/ 2666351 h 5325044"/>
                <a:gd name="connsiteX0-65" fmla="*/ 49424 w 5645732"/>
                <a:gd name="connsiteY0-66" fmla="*/ 2666351 h 5343874"/>
                <a:gd name="connsiteX1-67" fmla="*/ 673538 w 5645732"/>
                <a:gd name="connsiteY1-68" fmla="*/ 997208 h 5343874"/>
                <a:gd name="connsiteX2-69" fmla="*/ 2705538 w 5645732"/>
                <a:gd name="connsiteY2-70" fmla="*/ 10237 h 5343874"/>
                <a:gd name="connsiteX3-71" fmla="*/ 4911711 w 5645732"/>
                <a:gd name="connsiteY3-72" fmla="*/ 619837 h 5343874"/>
                <a:gd name="connsiteX4-73" fmla="*/ 5550339 w 5645732"/>
                <a:gd name="connsiteY4-74" fmla="*/ 3116294 h 5343874"/>
                <a:gd name="connsiteX5-75" fmla="*/ 2705538 w 5645732"/>
                <a:gd name="connsiteY5-76" fmla="*/ 5322465 h 5343874"/>
                <a:gd name="connsiteX6-77" fmla="*/ 339710 w 5645732"/>
                <a:gd name="connsiteY6-78" fmla="*/ 4146808 h 5343874"/>
                <a:gd name="connsiteX7" fmla="*/ 49424 w 5645732"/>
                <a:gd name="connsiteY7" fmla="*/ 2666351 h 5343874"/>
                <a:gd name="connsiteX0-79" fmla="*/ 180841 w 5777149"/>
                <a:gd name="connsiteY0-80" fmla="*/ 2666351 h 5335133"/>
                <a:gd name="connsiteX1-81" fmla="*/ 804955 w 5777149"/>
                <a:gd name="connsiteY1-82" fmla="*/ 997208 h 5335133"/>
                <a:gd name="connsiteX2-83" fmla="*/ 2836955 w 5777149"/>
                <a:gd name="connsiteY2-84" fmla="*/ 10237 h 5335133"/>
                <a:gd name="connsiteX3-85" fmla="*/ 5043128 w 5777149"/>
                <a:gd name="connsiteY3-86" fmla="*/ 619837 h 5335133"/>
                <a:gd name="connsiteX4-87" fmla="*/ 5681756 w 5777149"/>
                <a:gd name="connsiteY4-88" fmla="*/ 3116294 h 5335133"/>
                <a:gd name="connsiteX5-89" fmla="*/ 2836955 w 5777149"/>
                <a:gd name="connsiteY5-90" fmla="*/ 5322465 h 5335133"/>
                <a:gd name="connsiteX6-91" fmla="*/ 238898 w 5777149"/>
                <a:gd name="connsiteY6-92" fmla="*/ 3958122 h 5335133"/>
                <a:gd name="connsiteX7-93" fmla="*/ 180841 w 5777149"/>
                <a:gd name="connsiteY7-94" fmla="*/ 2666351 h 5335133"/>
                <a:gd name="connsiteX0-95" fmla="*/ 162747 w 5788084"/>
                <a:gd name="connsiteY0-96" fmla="*/ 2274466 h 5335133"/>
                <a:gd name="connsiteX1-97" fmla="*/ 815890 w 5788084"/>
                <a:gd name="connsiteY1-98" fmla="*/ 997208 h 5335133"/>
                <a:gd name="connsiteX2-99" fmla="*/ 2847890 w 5788084"/>
                <a:gd name="connsiteY2-100" fmla="*/ 10237 h 5335133"/>
                <a:gd name="connsiteX3-101" fmla="*/ 5054063 w 5788084"/>
                <a:gd name="connsiteY3-102" fmla="*/ 619837 h 5335133"/>
                <a:gd name="connsiteX4-103" fmla="*/ 5692691 w 5788084"/>
                <a:gd name="connsiteY4-104" fmla="*/ 3116294 h 5335133"/>
                <a:gd name="connsiteX5-105" fmla="*/ 2847890 w 5788084"/>
                <a:gd name="connsiteY5-106" fmla="*/ 5322465 h 5335133"/>
                <a:gd name="connsiteX6-107" fmla="*/ 249833 w 5788084"/>
                <a:gd name="connsiteY6-108" fmla="*/ 3958122 h 5335133"/>
                <a:gd name="connsiteX7-109" fmla="*/ 162747 w 5788084"/>
                <a:gd name="connsiteY7-110" fmla="*/ 2274466 h 5335133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  <a:cxn ang="0">
                  <a:pos x="connsiteX2-5" y="connsiteY2-6"/>
                </a:cxn>
                <a:cxn ang="0">
                  <a:pos x="connsiteX3-7" y="connsiteY3-8"/>
                </a:cxn>
                <a:cxn ang="0">
                  <a:pos x="connsiteX4-9" y="connsiteY4-10"/>
                </a:cxn>
                <a:cxn ang="0">
                  <a:pos x="connsiteX5-21" y="connsiteY5-22"/>
                </a:cxn>
                <a:cxn ang="0">
                  <a:pos x="connsiteX6-35" y="connsiteY6-36"/>
                </a:cxn>
                <a:cxn ang="0">
                  <a:pos x="connsiteX7-93" y="connsiteY7-94"/>
                </a:cxn>
              </a:cxnLst>
              <a:rect l="l" t="t" r="r" b="b"/>
              <a:pathLst>
                <a:path w="5788084" h="5335133">
                  <a:moveTo>
                    <a:pt x="162747" y="2274466"/>
                  </a:moveTo>
                  <a:cubicBezTo>
                    <a:pt x="257090" y="1780980"/>
                    <a:pt x="373204" y="1439894"/>
                    <a:pt x="815890" y="997208"/>
                  </a:cubicBezTo>
                  <a:cubicBezTo>
                    <a:pt x="1258576" y="554522"/>
                    <a:pt x="2141528" y="73132"/>
                    <a:pt x="2847890" y="10237"/>
                  </a:cubicBezTo>
                  <a:cubicBezTo>
                    <a:pt x="3554252" y="-52658"/>
                    <a:pt x="4611377" y="177151"/>
                    <a:pt x="5054063" y="619837"/>
                  </a:cubicBezTo>
                  <a:cubicBezTo>
                    <a:pt x="5496749" y="1062523"/>
                    <a:pt x="6002329" y="2414770"/>
                    <a:pt x="5692691" y="3116294"/>
                  </a:cubicBezTo>
                  <a:cubicBezTo>
                    <a:pt x="5383053" y="3817818"/>
                    <a:pt x="3755033" y="5182160"/>
                    <a:pt x="2847890" y="5322465"/>
                  </a:cubicBezTo>
                  <a:cubicBezTo>
                    <a:pt x="1940747" y="5462770"/>
                    <a:pt x="692519" y="4400808"/>
                    <a:pt x="249833" y="3958122"/>
                  </a:cubicBezTo>
                  <a:cubicBezTo>
                    <a:pt x="-192853" y="3515436"/>
                    <a:pt x="68404" y="2767952"/>
                    <a:pt x="162747" y="2274466"/>
                  </a:cubicBezTo>
                  <a:close/>
                </a:path>
              </a:pathLst>
            </a:custGeom>
            <a:gradFill flip="none" rotWithShape="1">
              <a:gsLst>
                <a:gs pos="100000">
                  <a:schemeClr val="accent2">
                    <a:lumMod val="50000"/>
                  </a:schemeClr>
                </a:gs>
                <a:gs pos="41000">
                  <a:schemeClr val="accent1">
                    <a:lumMod val="75000"/>
                    <a:alpha val="80000"/>
                  </a:schemeClr>
                </a:gs>
                <a:gs pos="0">
                  <a:schemeClr val="accent3">
                    <a:lumMod val="75000"/>
                    <a:alpha val="80000"/>
                  </a:schemeClr>
                </a:gs>
                <a:gs pos="72000">
                  <a:schemeClr val="accent2">
                    <a:lumMod val="75000"/>
                    <a:alpha val="80000"/>
                  </a:schemeClr>
                </a:gs>
              </a:gsLst>
              <a:path path="circle">
                <a:fillToRect r="100000" b="100000"/>
              </a:path>
              <a:tileRect l="-100000" t="-10000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lvl="0" algn="ctr" fontAlgn="auto"/>
              <a:endParaRPr kumimoji="1" lang="zh-CN" altLang="en-US" sz="1350" strike="noStrike" noProof="1"/>
            </a:p>
          </p:txBody>
        </p:sp>
        <p:sp>
          <p:nvSpPr>
            <p:cNvPr id="4" name="椭圆 1"/>
            <p:cNvSpPr/>
            <p:nvPr userDrawn="1"/>
          </p:nvSpPr>
          <p:spPr>
            <a:xfrm rot="8851590">
              <a:off x="3612779" y="1219979"/>
              <a:ext cx="4873584" cy="4492198"/>
            </a:xfrm>
            <a:custGeom>
              <a:avLst/>
              <a:gdLst>
                <a:gd name="connsiteX0" fmla="*/ 0 w 5312228"/>
                <a:gd name="connsiteY0" fmla="*/ 2656114 h 5312228"/>
                <a:gd name="connsiteX1" fmla="*/ 2656114 w 5312228"/>
                <a:gd name="connsiteY1" fmla="*/ 0 h 5312228"/>
                <a:gd name="connsiteX2" fmla="*/ 5312228 w 5312228"/>
                <a:gd name="connsiteY2" fmla="*/ 2656114 h 5312228"/>
                <a:gd name="connsiteX3" fmla="*/ 2656114 w 5312228"/>
                <a:gd name="connsiteY3" fmla="*/ 5312228 h 5312228"/>
                <a:gd name="connsiteX4" fmla="*/ 0 w 5312228"/>
                <a:gd name="connsiteY4" fmla="*/ 2656114 h 5312228"/>
                <a:gd name="connsiteX0-1" fmla="*/ 108839 w 5421067"/>
                <a:gd name="connsiteY0-2" fmla="*/ 2712298 h 5368412"/>
                <a:gd name="connsiteX1-3" fmla="*/ 732953 w 5421067"/>
                <a:gd name="connsiteY1-4" fmla="*/ 1043155 h 5368412"/>
                <a:gd name="connsiteX2-5" fmla="*/ 2764953 w 5421067"/>
                <a:gd name="connsiteY2-6" fmla="*/ 56184 h 5368412"/>
                <a:gd name="connsiteX3-7" fmla="*/ 5421067 w 5421067"/>
                <a:gd name="connsiteY3-8" fmla="*/ 2712298 h 5368412"/>
                <a:gd name="connsiteX4-9" fmla="*/ 2764953 w 5421067"/>
                <a:gd name="connsiteY4-10" fmla="*/ 5368412 h 5368412"/>
                <a:gd name="connsiteX5" fmla="*/ 108839 w 5421067"/>
                <a:gd name="connsiteY5" fmla="*/ 2712298 h 5368412"/>
                <a:gd name="connsiteX0-11" fmla="*/ 108839 w 5480256"/>
                <a:gd name="connsiteY0-12" fmla="*/ 2656720 h 5312834"/>
                <a:gd name="connsiteX1-13" fmla="*/ 732953 w 5480256"/>
                <a:gd name="connsiteY1-14" fmla="*/ 987577 h 5312834"/>
                <a:gd name="connsiteX2-15" fmla="*/ 2764953 w 5480256"/>
                <a:gd name="connsiteY2-16" fmla="*/ 606 h 5312834"/>
                <a:gd name="connsiteX3-17" fmla="*/ 4303469 w 5480256"/>
                <a:gd name="connsiteY3-18" fmla="*/ 871463 h 5312834"/>
                <a:gd name="connsiteX4-19" fmla="*/ 5421067 w 5480256"/>
                <a:gd name="connsiteY4-20" fmla="*/ 2656720 h 5312834"/>
                <a:gd name="connsiteX5-21" fmla="*/ 2764953 w 5480256"/>
                <a:gd name="connsiteY5-22" fmla="*/ 5312834 h 5312834"/>
                <a:gd name="connsiteX6" fmla="*/ 108839 w 5480256"/>
                <a:gd name="connsiteY6" fmla="*/ 2656720 h 5312834"/>
                <a:gd name="connsiteX0-23" fmla="*/ 108839 w 5544800"/>
                <a:gd name="connsiteY0-24" fmla="*/ 2666351 h 5322465"/>
                <a:gd name="connsiteX1-25" fmla="*/ 732953 w 5544800"/>
                <a:gd name="connsiteY1-26" fmla="*/ 997208 h 5322465"/>
                <a:gd name="connsiteX2-27" fmla="*/ 2764953 w 5544800"/>
                <a:gd name="connsiteY2-28" fmla="*/ 10237 h 5322465"/>
                <a:gd name="connsiteX3-29" fmla="*/ 4971126 w 5544800"/>
                <a:gd name="connsiteY3-30" fmla="*/ 619837 h 5322465"/>
                <a:gd name="connsiteX4-31" fmla="*/ 5421067 w 5544800"/>
                <a:gd name="connsiteY4-32" fmla="*/ 2666351 h 5322465"/>
                <a:gd name="connsiteX5-33" fmla="*/ 2764953 w 5544800"/>
                <a:gd name="connsiteY5-34" fmla="*/ 5322465 h 5322465"/>
                <a:gd name="connsiteX6-35" fmla="*/ 108839 w 5544800"/>
                <a:gd name="connsiteY6-36" fmla="*/ 2666351 h 5322465"/>
                <a:gd name="connsiteX0-37" fmla="*/ 108839 w 5237336"/>
                <a:gd name="connsiteY0-38" fmla="*/ 2666351 h 5322940"/>
                <a:gd name="connsiteX1-39" fmla="*/ 732953 w 5237336"/>
                <a:gd name="connsiteY1-40" fmla="*/ 997208 h 5322940"/>
                <a:gd name="connsiteX2-41" fmla="*/ 2764953 w 5237336"/>
                <a:gd name="connsiteY2-42" fmla="*/ 10237 h 5322940"/>
                <a:gd name="connsiteX3-43" fmla="*/ 4971126 w 5237336"/>
                <a:gd name="connsiteY3-44" fmla="*/ 619837 h 5322940"/>
                <a:gd name="connsiteX4-45" fmla="*/ 4927582 w 5237336"/>
                <a:gd name="connsiteY4-46" fmla="*/ 2869551 h 5322940"/>
                <a:gd name="connsiteX5-47" fmla="*/ 2764953 w 5237336"/>
                <a:gd name="connsiteY5-48" fmla="*/ 5322465 h 5322940"/>
                <a:gd name="connsiteX6-49" fmla="*/ 108839 w 5237336"/>
                <a:gd name="connsiteY6-50" fmla="*/ 2666351 h 5322940"/>
                <a:gd name="connsiteX0-51" fmla="*/ 108839 w 5705147"/>
                <a:gd name="connsiteY0-52" fmla="*/ 2666351 h 5325044"/>
                <a:gd name="connsiteX1-53" fmla="*/ 732953 w 5705147"/>
                <a:gd name="connsiteY1-54" fmla="*/ 997208 h 5325044"/>
                <a:gd name="connsiteX2-55" fmla="*/ 2764953 w 5705147"/>
                <a:gd name="connsiteY2-56" fmla="*/ 10237 h 5325044"/>
                <a:gd name="connsiteX3-57" fmla="*/ 4971126 w 5705147"/>
                <a:gd name="connsiteY3-58" fmla="*/ 619837 h 5325044"/>
                <a:gd name="connsiteX4-59" fmla="*/ 5609754 w 5705147"/>
                <a:gd name="connsiteY4-60" fmla="*/ 3116294 h 5325044"/>
                <a:gd name="connsiteX5-61" fmla="*/ 2764953 w 5705147"/>
                <a:gd name="connsiteY5-62" fmla="*/ 5322465 h 5325044"/>
                <a:gd name="connsiteX6-63" fmla="*/ 108839 w 5705147"/>
                <a:gd name="connsiteY6-64" fmla="*/ 2666351 h 5325044"/>
                <a:gd name="connsiteX0-65" fmla="*/ 49424 w 5645732"/>
                <a:gd name="connsiteY0-66" fmla="*/ 2666351 h 5343874"/>
                <a:gd name="connsiteX1-67" fmla="*/ 673538 w 5645732"/>
                <a:gd name="connsiteY1-68" fmla="*/ 997208 h 5343874"/>
                <a:gd name="connsiteX2-69" fmla="*/ 2705538 w 5645732"/>
                <a:gd name="connsiteY2-70" fmla="*/ 10237 h 5343874"/>
                <a:gd name="connsiteX3-71" fmla="*/ 4911711 w 5645732"/>
                <a:gd name="connsiteY3-72" fmla="*/ 619837 h 5343874"/>
                <a:gd name="connsiteX4-73" fmla="*/ 5550339 w 5645732"/>
                <a:gd name="connsiteY4-74" fmla="*/ 3116294 h 5343874"/>
                <a:gd name="connsiteX5-75" fmla="*/ 2705538 w 5645732"/>
                <a:gd name="connsiteY5-76" fmla="*/ 5322465 h 5343874"/>
                <a:gd name="connsiteX6-77" fmla="*/ 339710 w 5645732"/>
                <a:gd name="connsiteY6-78" fmla="*/ 4146808 h 5343874"/>
                <a:gd name="connsiteX7" fmla="*/ 49424 w 5645732"/>
                <a:gd name="connsiteY7" fmla="*/ 2666351 h 5343874"/>
                <a:gd name="connsiteX0-79" fmla="*/ 180841 w 5777149"/>
                <a:gd name="connsiteY0-80" fmla="*/ 2666351 h 5335133"/>
                <a:gd name="connsiteX1-81" fmla="*/ 804955 w 5777149"/>
                <a:gd name="connsiteY1-82" fmla="*/ 997208 h 5335133"/>
                <a:gd name="connsiteX2-83" fmla="*/ 2836955 w 5777149"/>
                <a:gd name="connsiteY2-84" fmla="*/ 10237 h 5335133"/>
                <a:gd name="connsiteX3-85" fmla="*/ 5043128 w 5777149"/>
                <a:gd name="connsiteY3-86" fmla="*/ 619837 h 5335133"/>
                <a:gd name="connsiteX4-87" fmla="*/ 5681756 w 5777149"/>
                <a:gd name="connsiteY4-88" fmla="*/ 3116294 h 5335133"/>
                <a:gd name="connsiteX5-89" fmla="*/ 2836955 w 5777149"/>
                <a:gd name="connsiteY5-90" fmla="*/ 5322465 h 5335133"/>
                <a:gd name="connsiteX6-91" fmla="*/ 238898 w 5777149"/>
                <a:gd name="connsiteY6-92" fmla="*/ 3958122 h 5335133"/>
                <a:gd name="connsiteX7-93" fmla="*/ 180841 w 5777149"/>
                <a:gd name="connsiteY7-94" fmla="*/ 2666351 h 5335133"/>
                <a:gd name="connsiteX0-95" fmla="*/ 162747 w 5788084"/>
                <a:gd name="connsiteY0-96" fmla="*/ 2274466 h 5335133"/>
                <a:gd name="connsiteX1-97" fmla="*/ 815890 w 5788084"/>
                <a:gd name="connsiteY1-98" fmla="*/ 997208 h 5335133"/>
                <a:gd name="connsiteX2-99" fmla="*/ 2847890 w 5788084"/>
                <a:gd name="connsiteY2-100" fmla="*/ 10237 h 5335133"/>
                <a:gd name="connsiteX3-101" fmla="*/ 5054063 w 5788084"/>
                <a:gd name="connsiteY3-102" fmla="*/ 619837 h 5335133"/>
                <a:gd name="connsiteX4-103" fmla="*/ 5692691 w 5788084"/>
                <a:gd name="connsiteY4-104" fmla="*/ 3116294 h 5335133"/>
                <a:gd name="connsiteX5-105" fmla="*/ 2847890 w 5788084"/>
                <a:gd name="connsiteY5-106" fmla="*/ 5322465 h 5335133"/>
                <a:gd name="connsiteX6-107" fmla="*/ 249833 w 5788084"/>
                <a:gd name="connsiteY6-108" fmla="*/ 3958122 h 5335133"/>
                <a:gd name="connsiteX7-109" fmla="*/ 162747 w 5788084"/>
                <a:gd name="connsiteY7-110" fmla="*/ 2274466 h 5335133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  <a:cxn ang="0">
                  <a:pos x="connsiteX2-5" y="connsiteY2-6"/>
                </a:cxn>
                <a:cxn ang="0">
                  <a:pos x="connsiteX3-7" y="connsiteY3-8"/>
                </a:cxn>
                <a:cxn ang="0">
                  <a:pos x="connsiteX4-9" y="connsiteY4-10"/>
                </a:cxn>
                <a:cxn ang="0">
                  <a:pos x="connsiteX5-21" y="connsiteY5-22"/>
                </a:cxn>
                <a:cxn ang="0">
                  <a:pos x="connsiteX6-35" y="connsiteY6-36"/>
                </a:cxn>
                <a:cxn ang="0">
                  <a:pos x="connsiteX7-93" y="connsiteY7-94"/>
                </a:cxn>
              </a:cxnLst>
              <a:rect l="l" t="t" r="r" b="b"/>
              <a:pathLst>
                <a:path w="5788084" h="5335133">
                  <a:moveTo>
                    <a:pt x="162747" y="2274466"/>
                  </a:moveTo>
                  <a:cubicBezTo>
                    <a:pt x="257090" y="1780980"/>
                    <a:pt x="373204" y="1439894"/>
                    <a:pt x="815890" y="997208"/>
                  </a:cubicBezTo>
                  <a:cubicBezTo>
                    <a:pt x="1258576" y="554522"/>
                    <a:pt x="2141528" y="73132"/>
                    <a:pt x="2847890" y="10237"/>
                  </a:cubicBezTo>
                  <a:cubicBezTo>
                    <a:pt x="3554252" y="-52658"/>
                    <a:pt x="4611377" y="177151"/>
                    <a:pt x="5054063" y="619837"/>
                  </a:cubicBezTo>
                  <a:cubicBezTo>
                    <a:pt x="5496749" y="1062523"/>
                    <a:pt x="6002329" y="2414770"/>
                    <a:pt x="5692691" y="3116294"/>
                  </a:cubicBezTo>
                  <a:cubicBezTo>
                    <a:pt x="5383053" y="3817818"/>
                    <a:pt x="3755033" y="5182160"/>
                    <a:pt x="2847890" y="5322465"/>
                  </a:cubicBezTo>
                  <a:cubicBezTo>
                    <a:pt x="1940747" y="5462770"/>
                    <a:pt x="692519" y="4400808"/>
                    <a:pt x="249833" y="3958122"/>
                  </a:cubicBezTo>
                  <a:cubicBezTo>
                    <a:pt x="-192853" y="3515436"/>
                    <a:pt x="68404" y="2767952"/>
                    <a:pt x="162747" y="2274466"/>
                  </a:cubicBezTo>
                  <a:close/>
                </a:path>
              </a:pathLst>
            </a:custGeom>
            <a:gradFill flip="none" rotWithShape="1">
              <a:gsLst>
                <a:gs pos="100000">
                  <a:schemeClr val="accent2">
                    <a:lumMod val="50000"/>
                  </a:schemeClr>
                </a:gs>
                <a:gs pos="41000">
                  <a:schemeClr val="accent1">
                    <a:lumMod val="75000"/>
                    <a:alpha val="80000"/>
                  </a:schemeClr>
                </a:gs>
                <a:gs pos="0">
                  <a:schemeClr val="accent3">
                    <a:lumMod val="75000"/>
                    <a:alpha val="80000"/>
                  </a:schemeClr>
                </a:gs>
                <a:gs pos="72000">
                  <a:schemeClr val="accent2">
                    <a:lumMod val="75000"/>
                    <a:alpha val="80000"/>
                  </a:schemeClr>
                </a:gs>
              </a:gsLst>
              <a:path path="circle">
                <a:fillToRect r="100000" b="100000"/>
              </a:path>
              <a:tileRect l="-100000" t="-10000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lvl="0" algn="ctr" fontAlgn="auto"/>
              <a:endParaRPr kumimoji="1" lang="zh-CN" altLang="en-US" sz="1350" strike="noStrike" noProof="1"/>
            </a:p>
          </p:txBody>
        </p:sp>
      </p:grp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目录页_五项目录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占位符 6"/>
          <p:cNvSpPr>
            <a:spLocks noGrp="1"/>
          </p:cNvSpPr>
          <p:nvPr>
            <p:ph type="body" sz="quarter" idx="13" hasCustomPrompt="1"/>
          </p:nvPr>
        </p:nvSpPr>
        <p:spPr>
          <a:xfrm>
            <a:off x="1203298" y="2011116"/>
            <a:ext cx="2082162" cy="1529527"/>
          </a:xfrm>
          <a:prstGeom prst="rect">
            <a:avLst/>
          </a:prstGeom>
        </p:spPr>
        <p:txBody>
          <a:bodyPr anchor="t"/>
          <a:lstStyle>
            <a:lvl1pPr marL="0" indent="0" algn="ctr">
              <a:lnSpc>
                <a:spcPct val="100000"/>
              </a:lnSpc>
              <a:buNone/>
              <a:defRPr sz="72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1pPr>
            <a:lvl2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2pPr>
            <a:lvl3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3pPr>
            <a:lvl4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4pPr>
            <a:lvl5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5pPr>
          </a:lstStyle>
          <a:p>
            <a:pPr lvl="0" fontAlgn="auto"/>
            <a:r>
              <a:rPr kumimoji="1" lang="zh-CN" altLang="en-US" strike="noStrike" noProof="1" smtClean="0"/>
              <a:t>标题</a:t>
            </a:r>
            <a:endParaRPr kumimoji="1" lang="zh-CN" altLang="en-US" strike="noStrike" noProof="1"/>
          </a:p>
        </p:txBody>
      </p:sp>
      <p:sp>
        <p:nvSpPr>
          <p:cNvPr id="8" name="文本占位符 6"/>
          <p:cNvSpPr>
            <a:spLocks noGrp="1"/>
          </p:cNvSpPr>
          <p:nvPr>
            <p:ph type="body" sz="quarter" idx="14" hasCustomPrompt="1"/>
          </p:nvPr>
        </p:nvSpPr>
        <p:spPr>
          <a:xfrm>
            <a:off x="1203298" y="3545510"/>
            <a:ext cx="2082162" cy="590556"/>
          </a:xfrm>
          <a:prstGeom prst="rect">
            <a:avLst/>
          </a:prstGeom>
        </p:spPr>
        <p:txBody>
          <a:bodyPr anchor="t"/>
          <a:lstStyle>
            <a:lvl1pPr marL="0" indent="0" algn="ctr">
              <a:lnSpc>
                <a:spcPct val="100000"/>
              </a:lnSpc>
              <a:buNone/>
              <a:defRPr sz="24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1pPr>
            <a:lvl2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2pPr>
            <a:lvl3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3pPr>
            <a:lvl4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4pPr>
            <a:lvl5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5pPr>
          </a:lstStyle>
          <a:p>
            <a:pPr lvl="0" fontAlgn="auto"/>
            <a:r>
              <a:rPr kumimoji="1" lang="en-US" altLang="zh-CN" strike="noStrike" noProof="1" smtClean="0"/>
              <a:t>CONTENTS</a:t>
            </a:r>
            <a:endParaRPr kumimoji="1" lang="zh-CN" altLang="en-US" strike="noStrike" noProof="1"/>
          </a:p>
        </p:txBody>
      </p:sp>
      <p:sp>
        <p:nvSpPr>
          <p:cNvPr id="9" name="文本占位符 6"/>
          <p:cNvSpPr>
            <a:spLocks noGrp="1"/>
          </p:cNvSpPr>
          <p:nvPr>
            <p:ph type="body" sz="quarter" idx="15" hasCustomPrompt="1"/>
          </p:nvPr>
        </p:nvSpPr>
        <p:spPr>
          <a:xfrm>
            <a:off x="5414267" y="1203145"/>
            <a:ext cx="699482" cy="634634"/>
          </a:xfrm>
          <a:prstGeom prst="rect">
            <a:avLst/>
          </a:prstGeom>
        </p:spPr>
        <p:txBody>
          <a:bodyPr anchor="ctr"/>
          <a:lstStyle>
            <a:lvl1pPr marL="0" indent="0" algn="l">
              <a:lnSpc>
                <a:spcPct val="100000"/>
              </a:lnSpc>
              <a:buNone/>
              <a:defRPr sz="3300" b="1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1pPr>
            <a:lvl2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2pPr>
            <a:lvl3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3pPr>
            <a:lvl4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4pPr>
            <a:lvl5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5pPr>
          </a:lstStyle>
          <a:p>
            <a:pPr lvl="0" fontAlgn="auto"/>
            <a:r>
              <a:rPr kumimoji="1" lang="en-US" altLang="zh-CN" strike="noStrike" noProof="1" smtClean="0"/>
              <a:t>00</a:t>
            </a:r>
            <a:endParaRPr kumimoji="1" lang="zh-CN" altLang="en-US" strike="noStrike" noProof="1"/>
          </a:p>
        </p:txBody>
      </p:sp>
      <p:sp>
        <p:nvSpPr>
          <p:cNvPr id="10" name="文本占位符 6"/>
          <p:cNvSpPr>
            <a:spLocks noGrp="1"/>
          </p:cNvSpPr>
          <p:nvPr>
            <p:ph type="body" sz="quarter" idx="16"/>
          </p:nvPr>
        </p:nvSpPr>
        <p:spPr>
          <a:xfrm>
            <a:off x="6113748" y="1203145"/>
            <a:ext cx="2440172" cy="634634"/>
          </a:xfrm>
          <a:prstGeom prst="rect">
            <a:avLst/>
          </a:prstGeom>
        </p:spPr>
        <p:txBody>
          <a:bodyPr anchor="ctr"/>
          <a:lstStyle>
            <a:lvl1pPr marL="0" indent="0" algn="l">
              <a:lnSpc>
                <a:spcPct val="100000"/>
              </a:lnSpc>
              <a:buNone/>
              <a:defRPr sz="1200" b="0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1pPr>
            <a:lvl2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2pPr>
            <a:lvl3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3pPr>
            <a:lvl4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4pPr>
            <a:lvl5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5pPr>
          </a:lstStyle>
          <a:p>
            <a:pPr lvl="0" fontAlgn="auto"/>
            <a:endParaRPr kumimoji="1" lang="zh-CN" altLang="en-US" strike="noStrike" noProof="1"/>
          </a:p>
        </p:txBody>
      </p:sp>
      <p:sp>
        <p:nvSpPr>
          <p:cNvPr id="15" name="文本占位符 6"/>
          <p:cNvSpPr>
            <a:spLocks noGrp="1"/>
          </p:cNvSpPr>
          <p:nvPr>
            <p:ph type="body" sz="quarter" idx="17" hasCustomPrompt="1"/>
          </p:nvPr>
        </p:nvSpPr>
        <p:spPr>
          <a:xfrm>
            <a:off x="5414267" y="2112101"/>
            <a:ext cx="699482" cy="634634"/>
          </a:xfrm>
          <a:prstGeom prst="rect">
            <a:avLst/>
          </a:prstGeom>
        </p:spPr>
        <p:txBody>
          <a:bodyPr anchor="ctr"/>
          <a:lstStyle>
            <a:lvl1pPr marL="0" indent="0" algn="l">
              <a:lnSpc>
                <a:spcPct val="100000"/>
              </a:lnSpc>
              <a:buNone/>
              <a:defRPr sz="3300" b="1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1pPr>
            <a:lvl2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2pPr>
            <a:lvl3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3pPr>
            <a:lvl4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4pPr>
            <a:lvl5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5pPr>
          </a:lstStyle>
          <a:p>
            <a:pPr lvl="0" fontAlgn="auto"/>
            <a:r>
              <a:rPr kumimoji="1" lang="en-US" altLang="zh-CN" strike="noStrike" noProof="1" smtClean="0"/>
              <a:t>00</a:t>
            </a:r>
            <a:endParaRPr kumimoji="1" lang="zh-CN" altLang="en-US" strike="noStrike" noProof="1"/>
          </a:p>
        </p:txBody>
      </p:sp>
      <p:sp>
        <p:nvSpPr>
          <p:cNvPr id="16" name="文本占位符 6"/>
          <p:cNvSpPr>
            <a:spLocks noGrp="1"/>
          </p:cNvSpPr>
          <p:nvPr>
            <p:ph type="body" sz="quarter" idx="18"/>
          </p:nvPr>
        </p:nvSpPr>
        <p:spPr>
          <a:xfrm>
            <a:off x="6113748" y="2112101"/>
            <a:ext cx="2440172" cy="634634"/>
          </a:xfrm>
          <a:prstGeom prst="rect">
            <a:avLst/>
          </a:prstGeom>
        </p:spPr>
        <p:txBody>
          <a:bodyPr anchor="ctr"/>
          <a:lstStyle>
            <a:lvl1pPr marL="0" indent="0" algn="l">
              <a:lnSpc>
                <a:spcPct val="100000"/>
              </a:lnSpc>
              <a:buNone/>
              <a:defRPr sz="1200" b="0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1pPr>
            <a:lvl2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2pPr>
            <a:lvl3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3pPr>
            <a:lvl4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4pPr>
            <a:lvl5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5pPr>
          </a:lstStyle>
          <a:p>
            <a:pPr lvl="0" fontAlgn="auto"/>
            <a:endParaRPr kumimoji="1" lang="zh-CN" altLang="en-US" strike="noStrike" noProof="1"/>
          </a:p>
        </p:txBody>
      </p:sp>
      <p:sp>
        <p:nvSpPr>
          <p:cNvPr id="17" name="文本占位符 6"/>
          <p:cNvSpPr>
            <a:spLocks noGrp="1"/>
          </p:cNvSpPr>
          <p:nvPr>
            <p:ph type="body" sz="quarter" idx="19" hasCustomPrompt="1"/>
          </p:nvPr>
        </p:nvSpPr>
        <p:spPr>
          <a:xfrm>
            <a:off x="5414267" y="3021057"/>
            <a:ext cx="699482" cy="634634"/>
          </a:xfrm>
          <a:prstGeom prst="rect">
            <a:avLst/>
          </a:prstGeom>
        </p:spPr>
        <p:txBody>
          <a:bodyPr anchor="ctr"/>
          <a:lstStyle>
            <a:lvl1pPr marL="0" indent="0" algn="l">
              <a:lnSpc>
                <a:spcPct val="100000"/>
              </a:lnSpc>
              <a:buNone/>
              <a:defRPr sz="3300" b="1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1pPr>
            <a:lvl2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2pPr>
            <a:lvl3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3pPr>
            <a:lvl4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4pPr>
            <a:lvl5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5pPr>
          </a:lstStyle>
          <a:p>
            <a:pPr lvl="0" fontAlgn="auto"/>
            <a:r>
              <a:rPr kumimoji="1" lang="en-US" altLang="zh-CN" strike="noStrike" noProof="1" smtClean="0"/>
              <a:t>00</a:t>
            </a:r>
            <a:endParaRPr kumimoji="1" lang="zh-CN" altLang="en-US" strike="noStrike" noProof="1"/>
          </a:p>
        </p:txBody>
      </p:sp>
      <p:sp>
        <p:nvSpPr>
          <p:cNvPr id="18" name="文本占位符 6"/>
          <p:cNvSpPr>
            <a:spLocks noGrp="1"/>
          </p:cNvSpPr>
          <p:nvPr>
            <p:ph type="body" sz="quarter" idx="20"/>
          </p:nvPr>
        </p:nvSpPr>
        <p:spPr>
          <a:xfrm>
            <a:off x="6113748" y="3021057"/>
            <a:ext cx="2440172" cy="634634"/>
          </a:xfrm>
          <a:prstGeom prst="rect">
            <a:avLst/>
          </a:prstGeom>
        </p:spPr>
        <p:txBody>
          <a:bodyPr anchor="ctr"/>
          <a:lstStyle>
            <a:lvl1pPr marL="0" indent="0" algn="l">
              <a:lnSpc>
                <a:spcPct val="100000"/>
              </a:lnSpc>
              <a:buNone/>
              <a:defRPr sz="1200" b="0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1pPr>
            <a:lvl2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2pPr>
            <a:lvl3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3pPr>
            <a:lvl4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4pPr>
            <a:lvl5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5pPr>
          </a:lstStyle>
          <a:p>
            <a:pPr lvl="0" fontAlgn="auto"/>
            <a:endParaRPr kumimoji="1" lang="zh-CN" altLang="en-US" strike="noStrike" noProof="1"/>
          </a:p>
        </p:txBody>
      </p:sp>
      <p:sp>
        <p:nvSpPr>
          <p:cNvPr id="21" name="文本占位符 6"/>
          <p:cNvSpPr>
            <a:spLocks noGrp="1"/>
          </p:cNvSpPr>
          <p:nvPr>
            <p:ph type="body" sz="quarter" idx="21" hasCustomPrompt="1"/>
          </p:nvPr>
        </p:nvSpPr>
        <p:spPr>
          <a:xfrm>
            <a:off x="5414267" y="3930013"/>
            <a:ext cx="699482" cy="634634"/>
          </a:xfrm>
          <a:prstGeom prst="rect">
            <a:avLst/>
          </a:prstGeom>
        </p:spPr>
        <p:txBody>
          <a:bodyPr anchor="ctr"/>
          <a:lstStyle>
            <a:lvl1pPr marL="0" indent="0" algn="l">
              <a:lnSpc>
                <a:spcPct val="100000"/>
              </a:lnSpc>
              <a:buNone/>
              <a:defRPr sz="3300" b="1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1pPr>
            <a:lvl2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2pPr>
            <a:lvl3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3pPr>
            <a:lvl4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4pPr>
            <a:lvl5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5pPr>
          </a:lstStyle>
          <a:p>
            <a:pPr lvl="0" fontAlgn="auto"/>
            <a:r>
              <a:rPr kumimoji="1" lang="en-US" altLang="zh-CN" strike="noStrike" noProof="1" smtClean="0"/>
              <a:t>00</a:t>
            </a:r>
            <a:endParaRPr kumimoji="1" lang="zh-CN" altLang="en-US" strike="noStrike" noProof="1"/>
          </a:p>
        </p:txBody>
      </p:sp>
      <p:sp>
        <p:nvSpPr>
          <p:cNvPr id="22" name="文本占位符 6"/>
          <p:cNvSpPr>
            <a:spLocks noGrp="1"/>
          </p:cNvSpPr>
          <p:nvPr>
            <p:ph type="body" sz="quarter" idx="22"/>
          </p:nvPr>
        </p:nvSpPr>
        <p:spPr>
          <a:xfrm>
            <a:off x="6113748" y="3930013"/>
            <a:ext cx="2440172" cy="634634"/>
          </a:xfrm>
          <a:prstGeom prst="rect">
            <a:avLst/>
          </a:prstGeom>
        </p:spPr>
        <p:txBody>
          <a:bodyPr anchor="ctr"/>
          <a:lstStyle>
            <a:lvl1pPr marL="0" indent="0" algn="l">
              <a:lnSpc>
                <a:spcPct val="100000"/>
              </a:lnSpc>
              <a:buNone/>
              <a:defRPr sz="1200" b="0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1pPr>
            <a:lvl2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2pPr>
            <a:lvl3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3pPr>
            <a:lvl4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4pPr>
            <a:lvl5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5pPr>
          </a:lstStyle>
          <a:p>
            <a:pPr lvl="0" fontAlgn="auto"/>
            <a:endParaRPr kumimoji="1" lang="zh-CN" altLang="en-US" strike="noStrike" noProof="1"/>
          </a:p>
        </p:txBody>
      </p:sp>
      <p:sp>
        <p:nvSpPr>
          <p:cNvPr id="23" name="文本占位符 6"/>
          <p:cNvSpPr>
            <a:spLocks noGrp="1"/>
          </p:cNvSpPr>
          <p:nvPr>
            <p:ph type="body" sz="quarter" idx="23" hasCustomPrompt="1"/>
          </p:nvPr>
        </p:nvSpPr>
        <p:spPr>
          <a:xfrm>
            <a:off x="5414267" y="4838969"/>
            <a:ext cx="699482" cy="634634"/>
          </a:xfrm>
          <a:prstGeom prst="rect">
            <a:avLst/>
          </a:prstGeom>
        </p:spPr>
        <p:txBody>
          <a:bodyPr anchor="ctr"/>
          <a:lstStyle>
            <a:lvl1pPr marL="0" indent="0" algn="l">
              <a:lnSpc>
                <a:spcPct val="100000"/>
              </a:lnSpc>
              <a:buNone/>
              <a:defRPr sz="3300" b="1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1pPr>
            <a:lvl2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2pPr>
            <a:lvl3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3pPr>
            <a:lvl4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4pPr>
            <a:lvl5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5pPr>
          </a:lstStyle>
          <a:p>
            <a:pPr lvl="0" fontAlgn="auto"/>
            <a:r>
              <a:rPr kumimoji="1" lang="en-US" altLang="zh-CN" strike="noStrike" noProof="1" smtClean="0"/>
              <a:t>00</a:t>
            </a:r>
            <a:endParaRPr kumimoji="1" lang="zh-CN" altLang="en-US" strike="noStrike" noProof="1"/>
          </a:p>
        </p:txBody>
      </p:sp>
      <p:sp>
        <p:nvSpPr>
          <p:cNvPr id="24" name="文本占位符 6"/>
          <p:cNvSpPr>
            <a:spLocks noGrp="1"/>
          </p:cNvSpPr>
          <p:nvPr>
            <p:ph type="body" sz="quarter" idx="24"/>
          </p:nvPr>
        </p:nvSpPr>
        <p:spPr>
          <a:xfrm>
            <a:off x="6113748" y="4838969"/>
            <a:ext cx="2440172" cy="634634"/>
          </a:xfrm>
          <a:prstGeom prst="rect">
            <a:avLst/>
          </a:prstGeom>
        </p:spPr>
        <p:txBody>
          <a:bodyPr anchor="ctr"/>
          <a:lstStyle>
            <a:lvl1pPr marL="0" indent="0" algn="l">
              <a:lnSpc>
                <a:spcPct val="100000"/>
              </a:lnSpc>
              <a:buNone/>
              <a:defRPr sz="1200" b="0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1pPr>
            <a:lvl2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2pPr>
            <a:lvl3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3pPr>
            <a:lvl4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4pPr>
            <a:lvl5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5pPr>
          </a:lstStyle>
          <a:p>
            <a:pPr lvl="0" fontAlgn="auto"/>
            <a:endParaRPr kumimoji="1" lang="zh-CN" altLang="en-US" strike="noStrike" noProof="1"/>
          </a:p>
        </p:txBody>
      </p:sp>
      <p:grpSp>
        <p:nvGrpSpPr>
          <p:cNvPr id="6" name="组 5"/>
          <p:cNvGrpSpPr/>
          <p:nvPr userDrawn="1"/>
        </p:nvGrpSpPr>
        <p:grpSpPr>
          <a:xfrm>
            <a:off x="-1518613" y="-1006438"/>
            <a:ext cx="6558699" cy="8460344"/>
            <a:chOff x="3447068" y="836877"/>
            <a:chExt cx="5039295" cy="4875300"/>
          </a:xfrm>
        </p:grpSpPr>
        <p:sp>
          <p:nvSpPr>
            <p:cNvPr id="2" name="椭圆 1"/>
            <p:cNvSpPr/>
            <p:nvPr userDrawn="1"/>
          </p:nvSpPr>
          <p:spPr>
            <a:xfrm>
              <a:off x="3447068" y="836877"/>
              <a:ext cx="4873584" cy="4492198"/>
            </a:xfrm>
            <a:custGeom>
              <a:avLst/>
              <a:gdLst>
                <a:gd name="connsiteX0" fmla="*/ 0 w 5312228"/>
                <a:gd name="connsiteY0" fmla="*/ 2656114 h 5312228"/>
                <a:gd name="connsiteX1" fmla="*/ 2656114 w 5312228"/>
                <a:gd name="connsiteY1" fmla="*/ 0 h 5312228"/>
                <a:gd name="connsiteX2" fmla="*/ 5312228 w 5312228"/>
                <a:gd name="connsiteY2" fmla="*/ 2656114 h 5312228"/>
                <a:gd name="connsiteX3" fmla="*/ 2656114 w 5312228"/>
                <a:gd name="connsiteY3" fmla="*/ 5312228 h 5312228"/>
                <a:gd name="connsiteX4" fmla="*/ 0 w 5312228"/>
                <a:gd name="connsiteY4" fmla="*/ 2656114 h 5312228"/>
                <a:gd name="connsiteX0-1" fmla="*/ 108839 w 5421067"/>
                <a:gd name="connsiteY0-2" fmla="*/ 2712298 h 5368412"/>
                <a:gd name="connsiteX1-3" fmla="*/ 732953 w 5421067"/>
                <a:gd name="connsiteY1-4" fmla="*/ 1043155 h 5368412"/>
                <a:gd name="connsiteX2-5" fmla="*/ 2764953 w 5421067"/>
                <a:gd name="connsiteY2-6" fmla="*/ 56184 h 5368412"/>
                <a:gd name="connsiteX3-7" fmla="*/ 5421067 w 5421067"/>
                <a:gd name="connsiteY3-8" fmla="*/ 2712298 h 5368412"/>
                <a:gd name="connsiteX4-9" fmla="*/ 2764953 w 5421067"/>
                <a:gd name="connsiteY4-10" fmla="*/ 5368412 h 5368412"/>
                <a:gd name="connsiteX5" fmla="*/ 108839 w 5421067"/>
                <a:gd name="connsiteY5" fmla="*/ 2712298 h 5368412"/>
                <a:gd name="connsiteX0-11" fmla="*/ 108839 w 5480256"/>
                <a:gd name="connsiteY0-12" fmla="*/ 2656720 h 5312834"/>
                <a:gd name="connsiteX1-13" fmla="*/ 732953 w 5480256"/>
                <a:gd name="connsiteY1-14" fmla="*/ 987577 h 5312834"/>
                <a:gd name="connsiteX2-15" fmla="*/ 2764953 w 5480256"/>
                <a:gd name="connsiteY2-16" fmla="*/ 606 h 5312834"/>
                <a:gd name="connsiteX3-17" fmla="*/ 4303469 w 5480256"/>
                <a:gd name="connsiteY3-18" fmla="*/ 871463 h 5312834"/>
                <a:gd name="connsiteX4-19" fmla="*/ 5421067 w 5480256"/>
                <a:gd name="connsiteY4-20" fmla="*/ 2656720 h 5312834"/>
                <a:gd name="connsiteX5-21" fmla="*/ 2764953 w 5480256"/>
                <a:gd name="connsiteY5-22" fmla="*/ 5312834 h 5312834"/>
                <a:gd name="connsiteX6" fmla="*/ 108839 w 5480256"/>
                <a:gd name="connsiteY6" fmla="*/ 2656720 h 5312834"/>
                <a:gd name="connsiteX0-23" fmla="*/ 108839 w 5544800"/>
                <a:gd name="connsiteY0-24" fmla="*/ 2666351 h 5322465"/>
                <a:gd name="connsiteX1-25" fmla="*/ 732953 w 5544800"/>
                <a:gd name="connsiteY1-26" fmla="*/ 997208 h 5322465"/>
                <a:gd name="connsiteX2-27" fmla="*/ 2764953 w 5544800"/>
                <a:gd name="connsiteY2-28" fmla="*/ 10237 h 5322465"/>
                <a:gd name="connsiteX3-29" fmla="*/ 4971126 w 5544800"/>
                <a:gd name="connsiteY3-30" fmla="*/ 619837 h 5322465"/>
                <a:gd name="connsiteX4-31" fmla="*/ 5421067 w 5544800"/>
                <a:gd name="connsiteY4-32" fmla="*/ 2666351 h 5322465"/>
                <a:gd name="connsiteX5-33" fmla="*/ 2764953 w 5544800"/>
                <a:gd name="connsiteY5-34" fmla="*/ 5322465 h 5322465"/>
                <a:gd name="connsiteX6-35" fmla="*/ 108839 w 5544800"/>
                <a:gd name="connsiteY6-36" fmla="*/ 2666351 h 5322465"/>
                <a:gd name="connsiteX0-37" fmla="*/ 108839 w 5237336"/>
                <a:gd name="connsiteY0-38" fmla="*/ 2666351 h 5322940"/>
                <a:gd name="connsiteX1-39" fmla="*/ 732953 w 5237336"/>
                <a:gd name="connsiteY1-40" fmla="*/ 997208 h 5322940"/>
                <a:gd name="connsiteX2-41" fmla="*/ 2764953 w 5237336"/>
                <a:gd name="connsiteY2-42" fmla="*/ 10237 h 5322940"/>
                <a:gd name="connsiteX3-43" fmla="*/ 4971126 w 5237336"/>
                <a:gd name="connsiteY3-44" fmla="*/ 619837 h 5322940"/>
                <a:gd name="connsiteX4-45" fmla="*/ 4927582 w 5237336"/>
                <a:gd name="connsiteY4-46" fmla="*/ 2869551 h 5322940"/>
                <a:gd name="connsiteX5-47" fmla="*/ 2764953 w 5237336"/>
                <a:gd name="connsiteY5-48" fmla="*/ 5322465 h 5322940"/>
                <a:gd name="connsiteX6-49" fmla="*/ 108839 w 5237336"/>
                <a:gd name="connsiteY6-50" fmla="*/ 2666351 h 5322940"/>
                <a:gd name="connsiteX0-51" fmla="*/ 108839 w 5705147"/>
                <a:gd name="connsiteY0-52" fmla="*/ 2666351 h 5325044"/>
                <a:gd name="connsiteX1-53" fmla="*/ 732953 w 5705147"/>
                <a:gd name="connsiteY1-54" fmla="*/ 997208 h 5325044"/>
                <a:gd name="connsiteX2-55" fmla="*/ 2764953 w 5705147"/>
                <a:gd name="connsiteY2-56" fmla="*/ 10237 h 5325044"/>
                <a:gd name="connsiteX3-57" fmla="*/ 4971126 w 5705147"/>
                <a:gd name="connsiteY3-58" fmla="*/ 619837 h 5325044"/>
                <a:gd name="connsiteX4-59" fmla="*/ 5609754 w 5705147"/>
                <a:gd name="connsiteY4-60" fmla="*/ 3116294 h 5325044"/>
                <a:gd name="connsiteX5-61" fmla="*/ 2764953 w 5705147"/>
                <a:gd name="connsiteY5-62" fmla="*/ 5322465 h 5325044"/>
                <a:gd name="connsiteX6-63" fmla="*/ 108839 w 5705147"/>
                <a:gd name="connsiteY6-64" fmla="*/ 2666351 h 5325044"/>
                <a:gd name="connsiteX0-65" fmla="*/ 49424 w 5645732"/>
                <a:gd name="connsiteY0-66" fmla="*/ 2666351 h 5343874"/>
                <a:gd name="connsiteX1-67" fmla="*/ 673538 w 5645732"/>
                <a:gd name="connsiteY1-68" fmla="*/ 997208 h 5343874"/>
                <a:gd name="connsiteX2-69" fmla="*/ 2705538 w 5645732"/>
                <a:gd name="connsiteY2-70" fmla="*/ 10237 h 5343874"/>
                <a:gd name="connsiteX3-71" fmla="*/ 4911711 w 5645732"/>
                <a:gd name="connsiteY3-72" fmla="*/ 619837 h 5343874"/>
                <a:gd name="connsiteX4-73" fmla="*/ 5550339 w 5645732"/>
                <a:gd name="connsiteY4-74" fmla="*/ 3116294 h 5343874"/>
                <a:gd name="connsiteX5-75" fmla="*/ 2705538 w 5645732"/>
                <a:gd name="connsiteY5-76" fmla="*/ 5322465 h 5343874"/>
                <a:gd name="connsiteX6-77" fmla="*/ 339710 w 5645732"/>
                <a:gd name="connsiteY6-78" fmla="*/ 4146808 h 5343874"/>
                <a:gd name="connsiteX7" fmla="*/ 49424 w 5645732"/>
                <a:gd name="connsiteY7" fmla="*/ 2666351 h 5343874"/>
                <a:gd name="connsiteX0-79" fmla="*/ 180841 w 5777149"/>
                <a:gd name="connsiteY0-80" fmla="*/ 2666351 h 5335133"/>
                <a:gd name="connsiteX1-81" fmla="*/ 804955 w 5777149"/>
                <a:gd name="connsiteY1-82" fmla="*/ 997208 h 5335133"/>
                <a:gd name="connsiteX2-83" fmla="*/ 2836955 w 5777149"/>
                <a:gd name="connsiteY2-84" fmla="*/ 10237 h 5335133"/>
                <a:gd name="connsiteX3-85" fmla="*/ 5043128 w 5777149"/>
                <a:gd name="connsiteY3-86" fmla="*/ 619837 h 5335133"/>
                <a:gd name="connsiteX4-87" fmla="*/ 5681756 w 5777149"/>
                <a:gd name="connsiteY4-88" fmla="*/ 3116294 h 5335133"/>
                <a:gd name="connsiteX5-89" fmla="*/ 2836955 w 5777149"/>
                <a:gd name="connsiteY5-90" fmla="*/ 5322465 h 5335133"/>
                <a:gd name="connsiteX6-91" fmla="*/ 238898 w 5777149"/>
                <a:gd name="connsiteY6-92" fmla="*/ 3958122 h 5335133"/>
                <a:gd name="connsiteX7-93" fmla="*/ 180841 w 5777149"/>
                <a:gd name="connsiteY7-94" fmla="*/ 2666351 h 5335133"/>
                <a:gd name="connsiteX0-95" fmla="*/ 162747 w 5788084"/>
                <a:gd name="connsiteY0-96" fmla="*/ 2274466 h 5335133"/>
                <a:gd name="connsiteX1-97" fmla="*/ 815890 w 5788084"/>
                <a:gd name="connsiteY1-98" fmla="*/ 997208 h 5335133"/>
                <a:gd name="connsiteX2-99" fmla="*/ 2847890 w 5788084"/>
                <a:gd name="connsiteY2-100" fmla="*/ 10237 h 5335133"/>
                <a:gd name="connsiteX3-101" fmla="*/ 5054063 w 5788084"/>
                <a:gd name="connsiteY3-102" fmla="*/ 619837 h 5335133"/>
                <a:gd name="connsiteX4-103" fmla="*/ 5692691 w 5788084"/>
                <a:gd name="connsiteY4-104" fmla="*/ 3116294 h 5335133"/>
                <a:gd name="connsiteX5-105" fmla="*/ 2847890 w 5788084"/>
                <a:gd name="connsiteY5-106" fmla="*/ 5322465 h 5335133"/>
                <a:gd name="connsiteX6-107" fmla="*/ 249833 w 5788084"/>
                <a:gd name="connsiteY6-108" fmla="*/ 3958122 h 5335133"/>
                <a:gd name="connsiteX7-109" fmla="*/ 162747 w 5788084"/>
                <a:gd name="connsiteY7-110" fmla="*/ 2274466 h 5335133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  <a:cxn ang="0">
                  <a:pos x="connsiteX2-5" y="connsiteY2-6"/>
                </a:cxn>
                <a:cxn ang="0">
                  <a:pos x="connsiteX3-7" y="connsiteY3-8"/>
                </a:cxn>
                <a:cxn ang="0">
                  <a:pos x="connsiteX4-9" y="connsiteY4-10"/>
                </a:cxn>
                <a:cxn ang="0">
                  <a:pos x="connsiteX5-21" y="connsiteY5-22"/>
                </a:cxn>
                <a:cxn ang="0">
                  <a:pos x="connsiteX6-35" y="connsiteY6-36"/>
                </a:cxn>
                <a:cxn ang="0">
                  <a:pos x="connsiteX7-93" y="connsiteY7-94"/>
                </a:cxn>
              </a:cxnLst>
              <a:rect l="l" t="t" r="r" b="b"/>
              <a:pathLst>
                <a:path w="5788084" h="5335133">
                  <a:moveTo>
                    <a:pt x="162747" y="2274466"/>
                  </a:moveTo>
                  <a:cubicBezTo>
                    <a:pt x="257090" y="1780980"/>
                    <a:pt x="373204" y="1439894"/>
                    <a:pt x="815890" y="997208"/>
                  </a:cubicBezTo>
                  <a:cubicBezTo>
                    <a:pt x="1258576" y="554522"/>
                    <a:pt x="2141528" y="73132"/>
                    <a:pt x="2847890" y="10237"/>
                  </a:cubicBezTo>
                  <a:cubicBezTo>
                    <a:pt x="3554252" y="-52658"/>
                    <a:pt x="4611377" y="177151"/>
                    <a:pt x="5054063" y="619837"/>
                  </a:cubicBezTo>
                  <a:cubicBezTo>
                    <a:pt x="5496749" y="1062523"/>
                    <a:pt x="6002329" y="2414770"/>
                    <a:pt x="5692691" y="3116294"/>
                  </a:cubicBezTo>
                  <a:cubicBezTo>
                    <a:pt x="5383053" y="3817818"/>
                    <a:pt x="3755033" y="5182160"/>
                    <a:pt x="2847890" y="5322465"/>
                  </a:cubicBezTo>
                  <a:cubicBezTo>
                    <a:pt x="1940747" y="5462770"/>
                    <a:pt x="692519" y="4400808"/>
                    <a:pt x="249833" y="3958122"/>
                  </a:cubicBezTo>
                  <a:cubicBezTo>
                    <a:pt x="-192853" y="3515436"/>
                    <a:pt x="68404" y="2767952"/>
                    <a:pt x="162747" y="2274466"/>
                  </a:cubicBezTo>
                  <a:close/>
                </a:path>
              </a:pathLst>
            </a:custGeom>
            <a:gradFill flip="none" rotWithShape="1">
              <a:gsLst>
                <a:gs pos="100000">
                  <a:schemeClr val="accent2">
                    <a:lumMod val="50000"/>
                  </a:schemeClr>
                </a:gs>
                <a:gs pos="41000">
                  <a:schemeClr val="accent1">
                    <a:lumMod val="75000"/>
                    <a:alpha val="80000"/>
                  </a:schemeClr>
                </a:gs>
                <a:gs pos="0">
                  <a:schemeClr val="accent3">
                    <a:lumMod val="75000"/>
                    <a:alpha val="80000"/>
                  </a:schemeClr>
                </a:gs>
                <a:gs pos="72000">
                  <a:schemeClr val="accent2">
                    <a:lumMod val="75000"/>
                    <a:alpha val="80000"/>
                  </a:schemeClr>
                </a:gs>
              </a:gsLst>
              <a:path path="circle">
                <a:fillToRect r="100000" b="100000"/>
              </a:path>
              <a:tileRect l="-100000" t="-10000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lvl="0" algn="ctr" fontAlgn="auto"/>
              <a:endParaRPr kumimoji="1" lang="zh-CN" altLang="en-US" sz="1350" strike="noStrike" noProof="1"/>
            </a:p>
          </p:txBody>
        </p:sp>
        <p:sp>
          <p:nvSpPr>
            <p:cNvPr id="4" name="椭圆 1"/>
            <p:cNvSpPr/>
            <p:nvPr userDrawn="1"/>
          </p:nvSpPr>
          <p:spPr>
            <a:xfrm rot="8851590">
              <a:off x="3612779" y="1219979"/>
              <a:ext cx="4873584" cy="4492198"/>
            </a:xfrm>
            <a:custGeom>
              <a:avLst/>
              <a:gdLst>
                <a:gd name="connsiteX0" fmla="*/ 0 w 5312228"/>
                <a:gd name="connsiteY0" fmla="*/ 2656114 h 5312228"/>
                <a:gd name="connsiteX1" fmla="*/ 2656114 w 5312228"/>
                <a:gd name="connsiteY1" fmla="*/ 0 h 5312228"/>
                <a:gd name="connsiteX2" fmla="*/ 5312228 w 5312228"/>
                <a:gd name="connsiteY2" fmla="*/ 2656114 h 5312228"/>
                <a:gd name="connsiteX3" fmla="*/ 2656114 w 5312228"/>
                <a:gd name="connsiteY3" fmla="*/ 5312228 h 5312228"/>
                <a:gd name="connsiteX4" fmla="*/ 0 w 5312228"/>
                <a:gd name="connsiteY4" fmla="*/ 2656114 h 5312228"/>
                <a:gd name="connsiteX0-1" fmla="*/ 108839 w 5421067"/>
                <a:gd name="connsiteY0-2" fmla="*/ 2712298 h 5368412"/>
                <a:gd name="connsiteX1-3" fmla="*/ 732953 w 5421067"/>
                <a:gd name="connsiteY1-4" fmla="*/ 1043155 h 5368412"/>
                <a:gd name="connsiteX2-5" fmla="*/ 2764953 w 5421067"/>
                <a:gd name="connsiteY2-6" fmla="*/ 56184 h 5368412"/>
                <a:gd name="connsiteX3-7" fmla="*/ 5421067 w 5421067"/>
                <a:gd name="connsiteY3-8" fmla="*/ 2712298 h 5368412"/>
                <a:gd name="connsiteX4-9" fmla="*/ 2764953 w 5421067"/>
                <a:gd name="connsiteY4-10" fmla="*/ 5368412 h 5368412"/>
                <a:gd name="connsiteX5" fmla="*/ 108839 w 5421067"/>
                <a:gd name="connsiteY5" fmla="*/ 2712298 h 5368412"/>
                <a:gd name="connsiteX0-11" fmla="*/ 108839 w 5480256"/>
                <a:gd name="connsiteY0-12" fmla="*/ 2656720 h 5312834"/>
                <a:gd name="connsiteX1-13" fmla="*/ 732953 w 5480256"/>
                <a:gd name="connsiteY1-14" fmla="*/ 987577 h 5312834"/>
                <a:gd name="connsiteX2-15" fmla="*/ 2764953 w 5480256"/>
                <a:gd name="connsiteY2-16" fmla="*/ 606 h 5312834"/>
                <a:gd name="connsiteX3-17" fmla="*/ 4303469 w 5480256"/>
                <a:gd name="connsiteY3-18" fmla="*/ 871463 h 5312834"/>
                <a:gd name="connsiteX4-19" fmla="*/ 5421067 w 5480256"/>
                <a:gd name="connsiteY4-20" fmla="*/ 2656720 h 5312834"/>
                <a:gd name="connsiteX5-21" fmla="*/ 2764953 w 5480256"/>
                <a:gd name="connsiteY5-22" fmla="*/ 5312834 h 5312834"/>
                <a:gd name="connsiteX6" fmla="*/ 108839 w 5480256"/>
                <a:gd name="connsiteY6" fmla="*/ 2656720 h 5312834"/>
                <a:gd name="connsiteX0-23" fmla="*/ 108839 w 5544800"/>
                <a:gd name="connsiteY0-24" fmla="*/ 2666351 h 5322465"/>
                <a:gd name="connsiteX1-25" fmla="*/ 732953 w 5544800"/>
                <a:gd name="connsiteY1-26" fmla="*/ 997208 h 5322465"/>
                <a:gd name="connsiteX2-27" fmla="*/ 2764953 w 5544800"/>
                <a:gd name="connsiteY2-28" fmla="*/ 10237 h 5322465"/>
                <a:gd name="connsiteX3-29" fmla="*/ 4971126 w 5544800"/>
                <a:gd name="connsiteY3-30" fmla="*/ 619837 h 5322465"/>
                <a:gd name="connsiteX4-31" fmla="*/ 5421067 w 5544800"/>
                <a:gd name="connsiteY4-32" fmla="*/ 2666351 h 5322465"/>
                <a:gd name="connsiteX5-33" fmla="*/ 2764953 w 5544800"/>
                <a:gd name="connsiteY5-34" fmla="*/ 5322465 h 5322465"/>
                <a:gd name="connsiteX6-35" fmla="*/ 108839 w 5544800"/>
                <a:gd name="connsiteY6-36" fmla="*/ 2666351 h 5322465"/>
                <a:gd name="connsiteX0-37" fmla="*/ 108839 w 5237336"/>
                <a:gd name="connsiteY0-38" fmla="*/ 2666351 h 5322940"/>
                <a:gd name="connsiteX1-39" fmla="*/ 732953 w 5237336"/>
                <a:gd name="connsiteY1-40" fmla="*/ 997208 h 5322940"/>
                <a:gd name="connsiteX2-41" fmla="*/ 2764953 w 5237336"/>
                <a:gd name="connsiteY2-42" fmla="*/ 10237 h 5322940"/>
                <a:gd name="connsiteX3-43" fmla="*/ 4971126 w 5237336"/>
                <a:gd name="connsiteY3-44" fmla="*/ 619837 h 5322940"/>
                <a:gd name="connsiteX4-45" fmla="*/ 4927582 w 5237336"/>
                <a:gd name="connsiteY4-46" fmla="*/ 2869551 h 5322940"/>
                <a:gd name="connsiteX5-47" fmla="*/ 2764953 w 5237336"/>
                <a:gd name="connsiteY5-48" fmla="*/ 5322465 h 5322940"/>
                <a:gd name="connsiteX6-49" fmla="*/ 108839 w 5237336"/>
                <a:gd name="connsiteY6-50" fmla="*/ 2666351 h 5322940"/>
                <a:gd name="connsiteX0-51" fmla="*/ 108839 w 5705147"/>
                <a:gd name="connsiteY0-52" fmla="*/ 2666351 h 5325044"/>
                <a:gd name="connsiteX1-53" fmla="*/ 732953 w 5705147"/>
                <a:gd name="connsiteY1-54" fmla="*/ 997208 h 5325044"/>
                <a:gd name="connsiteX2-55" fmla="*/ 2764953 w 5705147"/>
                <a:gd name="connsiteY2-56" fmla="*/ 10237 h 5325044"/>
                <a:gd name="connsiteX3-57" fmla="*/ 4971126 w 5705147"/>
                <a:gd name="connsiteY3-58" fmla="*/ 619837 h 5325044"/>
                <a:gd name="connsiteX4-59" fmla="*/ 5609754 w 5705147"/>
                <a:gd name="connsiteY4-60" fmla="*/ 3116294 h 5325044"/>
                <a:gd name="connsiteX5-61" fmla="*/ 2764953 w 5705147"/>
                <a:gd name="connsiteY5-62" fmla="*/ 5322465 h 5325044"/>
                <a:gd name="connsiteX6-63" fmla="*/ 108839 w 5705147"/>
                <a:gd name="connsiteY6-64" fmla="*/ 2666351 h 5325044"/>
                <a:gd name="connsiteX0-65" fmla="*/ 49424 w 5645732"/>
                <a:gd name="connsiteY0-66" fmla="*/ 2666351 h 5343874"/>
                <a:gd name="connsiteX1-67" fmla="*/ 673538 w 5645732"/>
                <a:gd name="connsiteY1-68" fmla="*/ 997208 h 5343874"/>
                <a:gd name="connsiteX2-69" fmla="*/ 2705538 w 5645732"/>
                <a:gd name="connsiteY2-70" fmla="*/ 10237 h 5343874"/>
                <a:gd name="connsiteX3-71" fmla="*/ 4911711 w 5645732"/>
                <a:gd name="connsiteY3-72" fmla="*/ 619837 h 5343874"/>
                <a:gd name="connsiteX4-73" fmla="*/ 5550339 w 5645732"/>
                <a:gd name="connsiteY4-74" fmla="*/ 3116294 h 5343874"/>
                <a:gd name="connsiteX5-75" fmla="*/ 2705538 w 5645732"/>
                <a:gd name="connsiteY5-76" fmla="*/ 5322465 h 5343874"/>
                <a:gd name="connsiteX6-77" fmla="*/ 339710 w 5645732"/>
                <a:gd name="connsiteY6-78" fmla="*/ 4146808 h 5343874"/>
                <a:gd name="connsiteX7" fmla="*/ 49424 w 5645732"/>
                <a:gd name="connsiteY7" fmla="*/ 2666351 h 5343874"/>
                <a:gd name="connsiteX0-79" fmla="*/ 180841 w 5777149"/>
                <a:gd name="connsiteY0-80" fmla="*/ 2666351 h 5335133"/>
                <a:gd name="connsiteX1-81" fmla="*/ 804955 w 5777149"/>
                <a:gd name="connsiteY1-82" fmla="*/ 997208 h 5335133"/>
                <a:gd name="connsiteX2-83" fmla="*/ 2836955 w 5777149"/>
                <a:gd name="connsiteY2-84" fmla="*/ 10237 h 5335133"/>
                <a:gd name="connsiteX3-85" fmla="*/ 5043128 w 5777149"/>
                <a:gd name="connsiteY3-86" fmla="*/ 619837 h 5335133"/>
                <a:gd name="connsiteX4-87" fmla="*/ 5681756 w 5777149"/>
                <a:gd name="connsiteY4-88" fmla="*/ 3116294 h 5335133"/>
                <a:gd name="connsiteX5-89" fmla="*/ 2836955 w 5777149"/>
                <a:gd name="connsiteY5-90" fmla="*/ 5322465 h 5335133"/>
                <a:gd name="connsiteX6-91" fmla="*/ 238898 w 5777149"/>
                <a:gd name="connsiteY6-92" fmla="*/ 3958122 h 5335133"/>
                <a:gd name="connsiteX7-93" fmla="*/ 180841 w 5777149"/>
                <a:gd name="connsiteY7-94" fmla="*/ 2666351 h 5335133"/>
                <a:gd name="connsiteX0-95" fmla="*/ 162747 w 5788084"/>
                <a:gd name="connsiteY0-96" fmla="*/ 2274466 h 5335133"/>
                <a:gd name="connsiteX1-97" fmla="*/ 815890 w 5788084"/>
                <a:gd name="connsiteY1-98" fmla="*/ 997208 h 5335133"/>
                <a:gd name="connsiteX2-99" fmla="*/ 2847890 w 5788084"/>
                <a:gd name="connsiteY2-100" fmla="*/ 10237 h 5335133"/>
                <a:gd name="connsiteX3-101" fmla="*/ 5054063 w 5788084"/>
                <a:gd name="connsiteY3-102" fmla="*/ 619837 h 5335133"/>
                <a:gd name="connsiteX4-103" fmla="*/ 5692691 w 5788084"/>
                <a:gd name="connsiteY4-104" fmla="*/ 3116294 h 5335133"/>
                <a:gd name="connsiteX5-105" fmla="*/ 2847890 w 5788084"/>
                <a:gd name="connsiteY5-106" fmla="*/ 5322465 h 5335133"/>
                <a:gd name="connsiteX6-107" fmla="*/ 249833 w 5788084"/>
                <a:gd name="connsiteY6-108" fmla="*/ 3958122 h 5335133"/>
                <a:gd name="connsiteX7-109" fmla="*/ 162747 w 5788084"/>
                <a:gd name="connsiteY7-110" fmla="*/ 2274466 h 5335133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  <a:cxn ang="0">
                  <a:pos x="connsiteX2-5" y="connsiteY2-6"/>
                </a:cxn>
                <a:cxn ang="0">
                  <a:pos x="connsiteX3-7" y="connsiteY3-8"/>
                </a:cxn>
                <a:cxn ang="0">
                  <a:pos x="connsiteX4-9" y="connsiteY4-10"/>
                </a:cxn>
                <a:cxn ang="0">
                  <a:pos x="connsiteX5-21" y="connsiteY5-22"/>
                </a:cxn>
                <a:cxn ang="0">
                  <a:pos x="connsiteX6-35" y="connsiteY6-36"/>
                </a:cxn>
                <a:cxn ang="0">
                  <a:pos x="connsiteX7-93" y="connsiteY7-94"/>
                </a:cxn>
              </a:cxnLst>
              <a:rect l="l" t="t" r="r" b="b"/>
              <a:pathLst>
                <a:path w="5788084" h="5335133">
                  <a:moveTo>
                    <a:pt x="162747" y="2274466"/>
                  </a:moveTo>
                  <a:cubicBezTo>
                    <a:pt x="257090" y="1780980"/>
                    <a:pt x="373204" y="1439894"/>
                    <a:pt x="815890" y="997208"/>
                  </a:cubicBezTo>
                  <a:cubicBezTo>
                    <a:pt x="1258576" y="554522"/>
                    <a:pt x="2141528" y="73132"/>
                    <a:pt x="2847890" y="10237"/>
                  </a:cubicBezTo>
                  <a:cubicBezTo>
                    <a:pt x="3554252" y="-52658"/>
                    <a:pt x="4611377" y="177151"/>
                    <a:pt x="5054063" y="619837"/>
                  </a:cubicBezTo>
                  <a:cubicBezTo>
                    <a:pt x="5496749" y="1062523"/>
                    <a:pt x="6002329" y="2414770"/>
                    <a:pt x="5692691" y="3116294"/>
                  </a:cubicBezTo>
                  <a:cubicBezTo>
                    <a:pt x="5383053" y="3817818"/>
                    <a:pt x="3755033" y="5182160"/>
                    <a:pt x="2847890" y="5322465"/>
                  </a:cubicBezTo>
                  <a:cubicBezTo>
                    <a:pt x="1940747" y="5462770"/>
                    <a:pt x="692519" y="4400808"/>
                    <a:pt x="249833" y="3958122"/>
                  </a:cubicBezTo>
                  <a:cubicBezTo>
                    <a:pt x="-192853" y="3515436"/>
                    <a:pt x="68404" y="2767952"/>
                    <a:pt x="162747" y="2274466"/>
                  </a:cubicBezTo>
                  <a:close/>
                </a:path>
              </a:pathLst>
            </a:custGeom>
            <a:gradFill flip="none" rotWithShape="1">
              <a:gsLst>
                <a:gs pos="100000">
                  <a:schemeClr val="accent2">
                    <a:lumMod val="50000"/>
                  </a:schemeClr>
                </a:gs>
                <a:gs pos="41000">
                  <a:schemeClr val="accent1">
                    <a:lumMod val="75000"/>
                    <a:alpha val="80000"/>
                  </a:schemeClr>
                </a:gs>
                <a:gs pos="0">
                  <a:schemeClr val="accent3">
                    <a:lumMod val="75000"/>
                    <a:alpha val="80000"/>
                  </a:schemeClr>
                </a:gs>
                <a:gs pos="72000">
                  <a:schemeClr val="accent2">
                    <a:lumMod val="75000"/>
                    <a:alpha val="80000"/>
                  </a:schemeClr>
                </a:gs>
              </a:gsLst>
              <a:path path="circle">
                <a:fillToRect r="100000" b="100000"/>
              </a:path>
              <a:tileRect l="-100000" t="-10000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lvl="0" algn="ctr" fontAlgn="auto"/>
              <a:endParaRPr kumimoji="1" lang="zh-CN" altLang="en-US" sz="1350" strike="noStrike" noProof="1"/>
            </a:p>
          </p:txBody>
        </p:sp>
      </p:grp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目录页_六项目录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占位符 6"/>
          <p:cNvSpPr>
            <a:spLocks noGrp="1"/>
          </p:cNvSpPr>
          <p:nvPr>
            <p:ph type="body" sz="quarter" idx="13" hasCustomPrompt="1"/>
          </p:nvPr>
        </p:nvSpPr>
        <p:spPr>
          <a:xfrm>
            <a:off x="1203298" y="2011116"/>
            <a:ext cx="2082162" cy="1529527"/>
          </a:xfrm>
          <a:prstGeom prst="rect">
            <a:avLst/>
          </a:prstGeom>
        </p:spPr>
        <p:txBody>
          <a:bodyPr anchor="t"/>
          <a:lstStyle>
            <a:lvl1pPr marL="0" indent="0" algn="ctr">
              <a:lnSpc>
                <a:spcPct val="100000"/>
              </a:lnSpc>
              <a:buNone/>
              <a:defRPr sz="72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1pPr>
            <a:lvl2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2pPr>
            <a:lvl3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3pPr>
            <a:lvl4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4pPr>
            <a:lvl5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5pPr>
          </a:lstStyle>
          <a:p>
            <a:pPr lvl="0" fontAlgn="auto"/>
            <a:r>
              <a:rPr kumimoji="1" lang="zh-CN" altLang="en-US" strike="noStrike" noProof="1" smtClean="0"/>
              <a:t>标题</a:t>
            </a:r>
            <a:endParaRPr kumimoji="1" lang="zh-CN" altLang="en-US" strike="noStrike" noProof="1"/>
          </a:p>
        </p:txBody>
      </p:sp>
      <p:sp>
        <p:nvSpPr>
          <p:cNvPr id="8" name="文本占位符 6"/>
          <p:cNvSpPr>
            <a:spLocks noGrp="1"/>
          </p:cNvSpPr>
          <p:nvPr>
            <p:ph type="body" sz="quarter" idx="14" hasCustomPrompt="1"/>
          </p:nvPr>
        </p:nvSpPr>
        <p:spPr>
          <a:xfrm>
            <a:off x="1203298" y="3545510"/>
            <a:ext cx="2082162" cy="590556"/>
          </a:xfrm>
          <a:prstGeom prst="rect">
            <a:avLst/>
          </a:prstGeom>
        </p:spPr>
        <p:txBody>
          <a:bodyPr anchor="t"/>
          <a:lstStyle>
            <a:lvl1pPr marL="0" indent="0" algn="ctr">
              <a:lnSpc>
                <a:spcPct val="100000"/>
              </a:lnSpc>
              <a:buNone/>
              <a:defRPr sz="24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1pPr>
            <a:lvl2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2pPr>
            <a:lvl3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3pPr>
            <a:lvl4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4pPr>
            <a:lvl5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5pPr>
          </a:lstStyle>
          <a:p>
            <a:pPr lvl="0" fontAlgn="auto"/>
            <a:r>
              <a:rPr kumimoji="1" lang="en-US" altLang="zh-CN" strike="noStrike" noProof="1" smtClean="0"/>
              <a:t>CONTENTS</a:t>
            </a:r>
            <a:endParaRPr kumimoji="1" lang="zh-CN" altLang="en-US" strike="noStrike" noProof="1"/>
          </a:p>
        </p:txBody>
      </p:sp>
      <p:sp>
        <p:nvSpPr>
          <p:cNvPr id="9" name="文本占位符 6"/>
          <p:cNvSpPr>
            <a:spLocks noGrp="1"/>
          </p:cNvSpPr>
          <p:nvPr>
            <p:ph type="body" sz="quarter" idx="15" hasCustomPrompt="1"/>
          </p:nvPr>
        </p:nvSpPr>
        <p:spPr>
          <a:xfrm>
            <a:off x="5414267" y="779399"/>
            <a:ext cx="699482" cy="634634"/>
          </a:xfrm>
          <a:prstGeom prst="rect">
            <a:avLst/>
          </a:prstGeom>
        </p:spPr>
        <p:txBody>
          <a:bodyPr anchor="ctr"/>
          <a:lstStyle>
            <a:lvl1pPr marL="0" indent="0" algn="l">
              <a:lnSpc>
                <a:spcPct val="100000"/>
              </a:lnSpc>
              <a:buNone/>
              <a:defRPr sz="3300" b="1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1pPr>
            <a:lvl2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2pPr>
            <a:lvl3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3pPr>
            <a:lvl4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4pPr>
            <a:lvl5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5pPr>
          </a:lstStyle>
          <a:p>
            <a:pPr lvl="0" fontAlgn="auto"/>
            <a:r>
              <a:rPr kumimoji="1" lang="en-US" altLang="zh-CN" strike="noStrike" noProof="1" smtClean="0"/>
              <a:t>00</a:t>
            </a:r>
            <a:endParaRPr kumimoji="1" lang="zh-CN" altLang="en-US" strike="noStrike" noProof="1"/>
          </a:p>
        </p:txBody>
      </p:sp>
      <p:sp>
        <p:nvSpPr>
          <p:cNvPr id="10" name="文本占位符 6"/>
          <p:cNvSpPr>
            <a:spLocks noGrp="1"/>
          </p:cNvSpPr>
          <p:nvPr>
            <p:ph type="body" sz="quarter" idx="16"/>
          </p:nvPr>
        </p:nvSpPr>
        <p:spPr>
          <a:xfrm>
            <a:off x="6113748" y="779399"/>
            <a:ext cx="2440172" cy="634634"/>
          </a:xfrm>
          <a:prstGeom prst="rect">
            <a:avLst/>
          </a:prstGeom>
        </p:spPr>
        <p:txBody>
          <a:bodyPr anchor="ctr"/>
          <a:lstStyle>
            <a:lvl1pPr marL="0" indent="0" algn="l">
              <a:lnSpc>
                <a:spcPct val="100000"/>
              </a:lnSpc>
              <a:buNone/>
              <a:defRPr sz="1200" b="0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1pPr>
            <a:lvl2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2pPr>
            <a:lvl3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3pPr>
            <a:lvl4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4pPr>
            <a:lvl5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5pPr>
          </a:lstStyle>
          <a:p>
            <a:pPr lvl="0" fontAlgn="auto"/>
            <a:endParaRPr kumimoji="1" lang="zh-CN" altLang="en-US" strike="noStrike" noProof="1"/>
          </a:p>
        </p:txBody>
      </p:sp>
      <p:sp>
        <p:nvSpPr>
          <p:cNvPr id="15" name="文本占位符 6"/>
          <p:cNvSpPr>
            <a:spLocks noGrp="1"/>
          </p:cNvSpPr>
          <p:nvPr>
            <p:ph type="body" sz="quarter" idx="17" hasCustomPrompt="1"/>
          </p:nvPr>
        </p:nvSpPr>
        <p:spPr>
          <a:xfrm>
            <a:off x="5414267" y="1688355"/>
            <a:ext cx="699482" cy="634634"/>
          </a:xfrm>
          <a:prstGeom prst="rect">
            <a:avLst/>
          </a:prstGeom>
        </p:spPr>
        <p:txBody>
          <a:bodyPr anchor="ctr"/>
          <a:lstStyle>
            <a:lvl1pPr marL="0" indent="0" algn="l">
              <a:lnSpc>
                <a:spcPct val="100000"/>
              </a:lnSpc>
              <a:buNone/>
              <a:defRPr sz="3300" b="1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1pPr>
            <a:lvl2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2pPr>
            <a:lvl3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3pPr>
            <a:lvl4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4pPr>
            <a:lvl5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5pPr>
          </a:lstStyle>
          <a:p>
            <a:pPr lvl="0" fontAlgn="auto"/>
            <a:r>
              <a:rPr kumimoji="1" lang="en-US" altLang="zh-CN" strike="noStrike" noProof="1" smtClean="0"/>
              <a:t>00</a:t>
            </a:r>
            <a:endParaRPr kumimoji="1" lang="zh-CN" altLang="en-US" strike="noStrike" noProof="1"/>
          </a:p>
        </p:txBody>
      </p:sp>
      <p:sp>
        <p:nvSpPr>
          <p:cNvPr id="16" name="文本占位符 6"/>
          <p:cNvSpPr>
            <a:spLocks noGrp="1"/>
          </p:cNvSpPr>
          <p:nvPr>
            <p:ph type="body" sz="quarter" idx="18"/>
          </p:nvPr>
        </p:nvSpPr>
        <p:spPr>
          <a:xfrm>
            <a:off x="6113748" y="1688355"/>
            <a:ext cx="2440172" cy="634634"/>
          </a:xfrm>
          <a:prstGeom prst="rect">
            <a:avLst/>
          </a:prstGeom>
        </p:spPr>
        <p:txBody>
          <a:bodyPr anchor="ctr"/>
          <a:lstStyle>
            <a:lvl1pPr marL="0" indent="0" algn="l">
              <a:lnSpc>
                <a:spcPct val="100000"/>
              </a:lnSpc>
              <a:buNone/>
              <a:defRPr sz="1200" b="0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1pPr>
            <a:lvl2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2pPr>
            <a:lvl3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3pPr>
            <a:lvl4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4pPr>
            <a:lvl5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5pPr>
          </a:lstStyle>
          <a:p>
            <a:pPr lvl="0" fontAlgn="auto"/>
            <a:endParaRPr kumimoji="1" lang="zh-CN" altLang="en-US" strike="noStrike" noProof="1"/>
          </a:p>
        </p:txBody>
      </p:sp>
      <p:sp>
        <p:nvSpPr>
          <p:cNvPr id="17" name="文本占位符 6"/>
          <p:cNvSpPr>
            <a:spLocks noGrp="1"/>
          </p:cNvSpPr>
          <p:nvPr>
            <p:ph type="body" sz="quarter" idx="19" hasCustomPrompt="1"/>
          </p:nvPr>
        </p:nvSpPr>
        <p:spPr>
          <a:xfrm>
            <a:off x="5414267" y="2597311"/>
            <a:ext cx="699482" cy="634634"/>
          </a:xfrm>
          <a:prstGeom prst="rect">
            <a:avLst/>
          </a:prstGeom>
        </p:spPr>
        <p:txBody>
          <a:bodyPr anchor="ctr"/>
          <a:lstStyle>
            <a:lvl1pPr marL="0" indent="0" algn="l">
              <a:lnSpc>
                <a:spcPct val="100000"/>
              </a:lnSpc>
              <a:buNone/>
              <a:defRPr sz="3300" b="1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1pPr>
            <a:lvl2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2pPr>
            <a:lvl3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3pPr>
            <a:lvl4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4pPr>
            <a:lvl5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5pPr>
          </a:lstStyle>
          <a:p>
            <a:pPr lvl="0" fontAlgn="auto"/>
            <a:r>
              <a:rPr kumimoji="1" lang="en-US" altLang="zh-CN" strike="noStrike" noProof="1" smtClean="0"/>
              <a:t>00</a:t>
            </a:r>
            <a:endParaRPr kumimoji="1" lang="zh-CN" altLang="en-US" strike="noStrike" noProof="1"/>
          </a:p>
        </p:txBody>
      </p:sp>
      <p:sp>
        <p:nvSpPr>
          <p:cNvPr id="18" name="文本占位符 6"/>
          <p:cNvSpPr>
            <a:spLocks noGrp="1"/>
          </p:cNvSpPr>
          <p:nvPr>
            <p:ph type="body" sz="quarter" idx="20"/>
          </p:nvPr>
        </p:nvSpPr>
        <p:spPr>
          <a:xfrm>
            <a:off x="6113748" y="2597311"/>
            <a:ext cx="2440172" cy="634634"/>
          </a:xfrm>
          <a:prstGeom prst="rect">
            <a:avLst/>
          </a:prstGeom>
        </p:spPr>
        <p:txBody>
          <a:bodyPr anchor="ctr"/>
          <a:lstStyle>
            <a:lvl1pPr marL="0" indent="0" algn="l">
              <a:lnSpc>
                <a:spcPct val="100000"/>
              </a:lnSpc>
              <a:buNone/>
              <a:defRPr sz="1200" b="0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1pPr>
            <a:lvl2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2pPr>
            <a:lvl3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3pPr>
            <a:lvl4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4pPr>
            <a:lvl5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5pPr>
          </a:lstStyle>
          <a:p>
            <a:pPr lvl="0" fontAlgn="auto"/>
            <a:endParaRPr kumimoji="1" lang="zh-CN" altLang="en-US" strike="noStrike" noProof="1"/>
          </a:p>
        </p:txBody>
      </p:sp>
      <p:sp>
        <p:nvSpPr>
          <p:cNvPr id="21" name="文本占位符 6"/>
          <p:cNvSpPr>
            <a:spLocks noGrp="1"/>
          </p:cNvSpPr>
          <p:nvPr>
            <p:ph type="body" sz="quarter" idx="21" hasCustomPrompt="1"/>
          </p:nvPr>
        </p:nvSpPr>
        <p:spPr>
          <a:xfrm>
            <a:off x="5414267" y="3506267"/>
            <a:ext cx="699482" cy="634634"/>
          </a:xfrm>
          <a:prstGeom prst="rect">
            <a:avLst/>
          </a:prstGeom>
        </p:spPr>
        <p:txBody>
          <a:bodyPr anchor="ctr"/>
          <a:lstStyle>
            <a:lvl1pPr marL="0" indent="0" algn="l">
              <a:lnSpc>
                <a:spcPct val="100000"/>
              </a:lnSpc>
              <a:buNone/>
              <a:defRPr sz="3300" b="1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1pPr>
            <a:lvl2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2pPr>
            <a:lvl3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3pPr>
            <a:lvl4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4pPr>
            <a:lvl5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5pPr>
          </a:lstStyle>
          <a:p>
            <a:pPr lvl="0" fontAlgn="auto"/>
            <a:r>
              <a:rPr kumimoji="1" lang="en-US" altLang="zh-CN" strike="noStrike" noProof="1" smtClean="0"/>
              <a:t>00</a:t>
            </a:r>
            <a:endParaRPr kumimoji="1" lang="zh-CN" altLang="en-US" strike="noStrike" noProof="1"/>
          </a:p>
        </p:txBody>
      </p:sp>
      <p:sp>
        <p:nvSpPr>
          <p:cNvPr id="22" name="文本占位符 6"/>
          <p:cNvSpPr>
            <a:spLocks noGrp="1"/>
          </p:cNvSpPr>
          <p:nvPr>
            <p:ph type="body" sz="quarter" idx="22"/>
          </p:nvPr>
        </p:nvSpPr>
        <p:spPr>
          <a:xfrm>
            <a:off x="6113748" y="3506267"/>
            <a:ext cx="2440172" cy="634634"/>
          </a:xfrm>
          <a:prstGeom prst="rect">
            <a:avLst/>
          </a:prstGeom>
        </p:spPr>
        <p:txBody>
          <a:bodyPr anchor="ctr"/>
          <a:lstStyle>
            <a:lvl1pPr marL="0" indent="0" algn="l">
              <a:lnSpc>
                <a:spcPct val="100000"/>
              </a:lnSpc>
              <a:buNone/>
              <a:defRPr sz="1200" b="0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1pPr>
            <a:lvl2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2pPr>
            <a:lvl3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3pPr>
            <a:lvl4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4pPr>
            <a:lvl5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5pPr>
          </a:lstStyle>
          <a:p>
            <a:pPr lvl="0" fontAlgn="auto"/>
            <a:endParaRPr kumimoji="1" lang="zh-CN" altLang="en-US" strike="noStrike" noProof="1"/>
          </a:p>
        </p:txBody>
      </p:sp>
      <p:sp>
        <p:nvSpPr>
          <p:cNvPr id="19" name="文本占位符 6"/>
          <p:cNvSpPr>
            <a:spLocks noGrp="1"/>
          </p:cNvSpPr>
          <p:nvPr>
            <p:ph type="body" sz="quarter" idx="23" hasCustomPrompt="1"/>
          </p:nvPr>
        </p:nvSpPr>
        <p:spPr>
          <a:xfrm>
            <a:off x="5414267" y="4417945"/>
            <a:ext cx="699482" cy="634634"/>
          </a:xfrm>
          <a:prstGeom prst="rect">
            <a:avLst/>
          </a:prstGeom>
        </p:spPr>
        <p:txBody>
          <a:bodyPr anchor="ctr"/>
          <a:lstStyle>
            <a:lvl1pPr marL="0" indent="0" algn="l">
              <a:lnSpc>
                <a:spcPct val="100000"/>
              </a:lnSpc>
              <a:buNone/>
              <a:defRPr sz="3300" b="1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1pPr>
            <a:lvl2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2pPr>
            <a:lvl3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3pPr>
            <a:lvl4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4pPr>
            <a:lvl5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5pPr>
          </a:lstStyle>
          <a:p>
            <a:pPr lvl="0" fontAlgn="auto"/>
            <a:r>
              <a:rPr kumimoji="1" lang="en-US" altLang="zh-CN" strike="noStrike" noProof="1" smtClean="0"/>
              <a:t>00</a:t>
            </a:r>
            <a:endParaRPr kumimoji="1" lang="zh-CN" altLang="en-US" strike="noStrike" noProof="1"/>
          </a:p>
        </p:txBody>
      </p:sp>
      <p:sp>
        <p:nvSpPr>
          <p:cNvPr id="20" name="文本占位符 6"/>
          <p:cNvSpPr>
            <a:spLocks noGrp="1"/>
          </p:cNvSpPr>
          <p:nvPr>
            <p:ph type="body" sz="quarter" idx="24"/>
          </p:nvPr>
        </p:nvSpPr>
        <p:spPr>
          <a:xfrm>
            <a:off x="6113748" y="4417945"/>
            <a:ext cx="2440172" cy="634634"/>
          </a:xfrm>
          <a:prstGeom prst="rect">
            <a:avLst/>
          </a:prstGeom>
        </p:spPr>
        <p:txBody>
          <a:bodyPr anchor="ctr"/>
          <a:lstStyle>
            <a:lvl1pPr marL="0" indent="0" algn="l">
              <a:lnSpc>
                <a:spcPct val="100000"/>
              </a:lnSpc>
              <a:buNone/>
              <a:defRPr sz="1200" b="0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1pPr>
            <a:lvl2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2pPr>
            <a:lvl3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3pPr>
            <a:lvl4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4pPr>
            <a:lvl5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5pPr>
          </a:lstStyle>
          <a:p>
            <a:pPr lvl="0" fontAlgn="auto"/>
            <a:endParaRPr kumimoji="1" lang="zh-CN" altLang="en-US" strike="noStrike" noProof="1"/>
          </a:p>
        </p:txBody>
      </p:sp>
      <p:sp>
        <p:nvSpPr>
          <p:cNvPr id="25" name="文本占位符 6"/>
          <p:cNvSpPr>
            <a:spLocks noGrp="1"/>
          </p:cNvSpPr>
          <p:nvPr>
            <p:ph type="body" sz="quarter" idx="25" hasCustomPrompt="1"/>
          </p:nvPr>
        </p:nvSpPr>
        <p:spPr>
          <a:xfrm>
            <a:off x="5414267" y="5326901"/>
            <a:ext cx="699482" cy="634634"/>
          </a:xfrm>
          <a:prstGeom prst="rect">
            <a:avLst/>
          </a:prstGeom>
        </p:spPr>
        <p:txBody>
          <a:bodyPr anchor="ctr"/>
          <a:lstStyle>
            <a:lvl1pPr marL="0" indent="0" algn="l">
              <a:lnSpc>
                <a:spcPct val="100000"/>
              </a:lnSpc>
              <a:buNone/>
              <a:defRPr sz="3300" b="1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1pPr>
            <a:lvl2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2pPr>
            <a:lvl3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3pPr>
            <a:lvl4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4pPr>
            <a:lvl5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5pPr>
          </a:lstStyle>
          <a:p>
            <a:pPr lvl="0" fontAlgn="auto"/>
            <a:r>
              <a:rPr kumimoji="1" lang="en-US" altLang="zh-CN" strike="noStrike" noProof="1" smtClean="0"/>
              <a:t>00</a:t>
            </a:r>
            <a:endParaRPr kumimoji="1" lang="zh-CN" altLang="en-US" strike="noStrike" noProof="1"/>
          </a:p>
        </p:txBody>
      </p:sp>
      <p:sp>
        <p:nvSpPr>
          <p:cNvPr id="26" name="文本占位符 6"/>
          <p:cNvSpPr>
            <a:spLocks noGrp="1"/>
          </p:cNvSpPr>
          <p:nvPr>
            <p:ph type="body" sz="quarter" idx="26"/>
          </p:nvPr>
        </p:nvSpPr>
        <p:spPr>
          <a:xfrm>
            <a:off x="6113748" y="5326901"/>
            <a:ext cx="2440172" cy="634634"/>
          </a:xfrm>
          <a:prstGeom prst="rect">
            <a:avLst/>
          </a:prstGeom>
        </p:spPr>
        <p:txBody>
          <a:bodyPr anchor="ctr"/>
          <a:lstStyle>
            <a:lvl1pPr marL="0" indent="0" algn="l">
              <a:lnSpc>
                <a:spcPct val="100000"/>
              </a:lnSpc>
              <a:buNone/>
              <a:defRPr sz="1200" b="0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1pPr>
            <a:lvl2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2pPr>
            <a:lvl3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3pPr>
            <a:lvl4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4pPr>
            <a:lvl5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5pPr>
          </a:lstStyle>
          <a:p>
            <a:pPr lvl="0" fontAlgn="auto"/>
            <a:endParaRPr kumimoji="1" lang="zh-CN" altLang="en-US" strike="noStrike" noProof="1"/>
          </a:p>
        </p:txBody>
      </p:sp>
      <p:grpSp>
        <p:nvGrpSpPr>
          <p:cNvPr id="6" name="组 5"/>
          <p:cNvGrpSpPr/>
          <p:nvPr userDrawn="1"/>
        </p:nvGrpSpPr>
        <p:grpSpPr>
          <a:xfrm>
            <a:off x="-1518613" y="-1006438"/>
            <a:ext cx="6558699" cy="8460344"/>
            <a:chOff x="3447068" y="836877"/>
            <a:chExt cx="5039295" cy="4875300"/>
          </a:xfrm>
        </p:grpSpPr>
        <p:sp>
          <p:nvSpPr>
            <p:cNvPr id="2" name="椭圆 1"/>
            <p:cNvSpPr/>
            <p:nvPr userDrawn="1"/>
          </p:nvSpPr>
          <p:spPr>
            <a:xfrm>
              <a:off x="3447068" y="836877"/>
              <a:ext cx="4873584" cy="4492198"/>
            </a:xfrm>
            <a:custGeom>
              <a:avLst/>
              <a:gdLst>
                <a:gd name="connsiteX0" fmla="*/ 0 w 5312228"/>
                <a:gd name="connsiteY0" fmla="*/ 2656114 h 5312228"/>
                <a:gd name="connsiteX1" fmla="*/ 2656114 w 5312228"/>
                <a:gd name="connsiteY1" fmla="*/ 0 h 5312228"/>
                <a:gd name="connsiteX2" fmla="*/ 5312228 w 5312228"/>
                <a:gd name="connsiteY2" fmla="*/ 2656114 h 5312228"/>
                <a:gd name="connsiteX3" fmla="*/ 2656114 w 5312228"/>
                <a:gd name="connsiteY3" fmla="*/ 5312228 h 5312228"/>
                <a:gd name="connsiteX4" fmla="*/ 0 w 5312228"/>
                <a:gd name="connsiteY4" fmla="*/ 2656114 h 5312228"/>
                <a:gd name="connsiteX0-1" fmla="*/ 108839 w 5421067"/>
                <a:gd name="connsiteY0-2" fmla="*/ 2712298 h 5368412"/>
                <a:gd name="connsiteX1-3" fmla="*/ 732953 w 5421067"/>
                <a:gd name="connsiteY1-4" fmla="*/ 1043155 h 5368412"/>
                <a:gd name="connsiteX2-5" fmla="*/ 2764953 w 5421067"/>
                <a:gd name="connsiteY2-6" fmla="*/ 56184 h 5368412"/>
                <a:gd name="connsiteX3-7" fmla="*/ 5421067 w 5421067"/>
                <a:gd name="connsiteY3-8" fmla="*/ 2712298 h 5368412"/>
                <a:gd name="connsiteX4-9" fmla="*/ 2764953 w 5421067"/>
                <a:gd name="connsiteY4-10" fmla="*/ 5368412 h 5368412"/>
                <a:gd name="connsiteX5" fmla="*/ 108839 w 5421067"/>
                <a:gd name="connsiteY5" fmla="*/ 2712298 h 5368412"/>
                <a:gd name="connsiteX0-11" fmla="*/ 108839 w 5480256"/>
                <a:gd name="connsiteY0-12" fmla="*/ 2656720 h 5312834"/>
                <a:gd name="connsiteX1-13" fmla="*/ 732953 w 5480256"/>
                <a:gd name="connsiteY1-14" fmla="*/ 987577 h 5312834"/>
                <a:gd name="connsiteX2-15" fmla="*/ 2764953 w 5480256"/>
                <a:gd name="connsiteY2-16" fmla="*/ 606 h 5312834"/>
                <a:gd name="connsiteX3-17" fmla="*/ 4303469 w 5480256"/>
                <a:gd name="connsiteY3-18" fmla="*/ 871463 h 5312834"/>
                <a:gd name="connsiteX4-19" fmla="*/ 5421067 w 5480256"/>
                <a:gd name="connsiteY4-20" fmla="*/ 2656720 h 5312834"/>
                <a:gd name="connsiteX5-21" fmla="*/ 2764953 w 5480256"/>
                <a:gd name="connsiteY5-22" fmla="*/ 5312834 h 5312834"/>
                <a:gd name="connsiteX6" fmla="*/ 108839 w 5480256"/>
                <a:gd name="connsiteY6" fmla="*/ 2656720 h 5312834"/>
                <a:gd name="connsiteX0-23" fmla="*/ 108839 w 5544800"/>
                <a:gd name="connsiteY0-24" fmla="*/ 2666351 h 5322465"/>
                <a:gd name="connsiteX1-25" fmla="*/ 732953 w 5544800"/>
                <a:gd name="connsiteY1-26" fmla="*/ 997208 h 5322465"/>
                <a:gd name="connsiteX2-27" fmla="*/ 2764953 w 5544800"/>
                <a:gd name="connsiteY2-28" fmla="*/ 10237 h 5322465"/>
                <a:gd name="connsiteX3-29" fmla="*/ 4971126 w 5544800"/>
                <a:gd name="connsiteY3-30" fmla="*/ 619837 h 5322465"/>
                <a:gd name="connsiteX4-31" fmla="*/ 5421067 w 5544800"/>
                <a:gd name="connsiteY4-32" fmla="*/ 2666351 h 5322465"/>
                <a:gd name="connsiteX5-33" fmla="*/ 2764953 w 5544800"/>
                <a:gd name="connsiteY5-34" fmla="*/ 5322465 h 5322465"/>
                <a:gd name="connsiteX6-35" fmla="*/ 108839 w 5544800"/>
                <a:gd name="connsiteY6-36" fmla="*/ 2666351 h 5322465"/>
                <a:gd name="connsiteX0-37" fmla="*/ 108839 w 5237336"/>
                <a:gd name="connsiteY0-38" fmla="*/ 2666351 h 5322940"/>
                <a:gd name="connsiteX1-39" fmla="*/ 732953 w 5237336"/>
                <a:gd name="connsiteY1-40" fmla="*/ 997208 h 5322940"/>
                <a:gd name="connsiteX2-41" fmla="*/ 2764953 w 5237336"/>
                <a:gd name="connsiteY2-42" fmla="*/ 10237 h 5322940"/>
                <a:gd name="connsiteX3-43" fmla="*/ 4971126 w 5237336"/>
                <a:gd name="connsiteY3-44" fmla="*/ 619837 h 5322940"/>
                <a:gd name="connsiteX4-45" fmla="*/ 4927582 w 5237336"/>
                <a:gd name="connsiteY4-46" fmla="*/ 2869551 h 5322940"/>
                <a:gd name="connsiteX5-47" fmla="*/ 2764953 w 5237336"/>
                <a:gd name="connsiteY5-48" fmla="*/ 5322465 h 5322940"/>
                <a:gd name="connsiteX6-49" fmla="*/ 108839 w 5237336"/>
                <a:gd name="connsiteY6-50" fmla="*/ 2666351 h 5322940"/>
                <a:gd name="connsiteX0-51" fmla="*/ 108839 w 5705147"/>
                <a:gd name="connsiteY0-52" fmla="*/ 2666351 h 5325044"/>
                <a:gd name="connsiteX1-53" fmla="*/ 732953 w 5705147"/>
                <a:gd name="connsiteY1-54" fmla="*/ 997208 h 5325044"/>
                <a:gd name="connsiteX2-55" fmla="*/ 2764953 w 5705147"/>
                <a:gd name="connsiteY2-56" fmla="*/ 10237 h 5325044"/>
                <a:gd name="connsiteX3-57" fmla="*/ 4971126 w 5705147"/>
                <a:gd name="connsiteY3-58" fmla="*/ 619837 h 5325044"/>
                <a:gd name="connsiteX4-59" fmla="*/ 5609754 w 5705147"/>
                <a:gd name="connsiteY4-60" fmla="*/ 3116294 h 5325044"/>
                <a:gd name="connsiteX5-61" fmla="*/ 2764953 w 5705147"/>
                <a:gd name="connsiteY5-62" fmla="*/ 5322465 h 5325044"/>
                <a:gd name="connsiteX6-63" fmla="*/ 108839 w 5705147"/>
                <a:gd name="connsiteY6-64" fmla="*/ 2666351 h 5325044"/>
                <a:gd name="connsiteX0-65" fmla="*/ 49424 w 5645732"/>
                <a:gd name="connsiteY0-66" fmla="*/ 2666351 h 5343874"/>
                <a:gd name="connsiteX1-67" fmla="*/ 673538 w 5645732"/>
                <a:gd name="connsiteY1-68" fmla="*/ 997208 h 5343874"/>
                <a:gd name="connsiteX2-69" fmla="*/ 2705538 w 5645732"/>
                <a:gd name="connsiteY2-70" fmla="*/ 10237 h 5343874"/>
                <a:gd name="connsiteX3-71" fmla="*/ 4911711 w 5645732"/>
                <a:gd name="connsiteY3-72" fmla="*/ 619837 h 5343874"/>
                <a:gd name="connsiteX4-73" fmla="*/ 5550339 w 5645732"/>
                <a:gd name="connsiteY4-74" fmla="*/ 3116294 h 5343874"/>
                <a:gd name="connsiteX5-75" fmla="*/ 2705538 w 5645732"/>
                <a:gd name="connsiteY5-76" fmla="*/ 5322465 h 5343874"/>
                <a:gd name="connsiteX6-77" fmla="*/ 339710 w 5645732"/>
                <a:gd name="connsiteY6-78" fmla="*/ 4146808 h 5343874"/>
                <a:gd name="connsiteX7" fmla="*/ 49424 w 5645732"/>
                <a:gd name="connsiteY7" fmla="*/ 2666351 h 5343874"/>
                <a:gd name="connsiteX0-79" fmla="*/ 180841 w 5777149"/>
                <a:gd name="connsiteY0-80" fmla="*/ 2666351 h 5335133"/>
                <a:gd name="connsiteX1-81" fmla="*/ 804955 w 5777149"/>
                <a:gd name="connsiteY1-82" fmla="*/ 997208 h 5335133"/>
                <a:gd name="connsiteX2-83" fmla="*/ 2836955 w 5777149"/>
                <a:gd name="connsiteY2-84" fmla="*/ 10237 h 5335133"/>
                <a:gd name="connsiteX3-85" fmla="*/ 5043128 w 5777149"/>
                <a:gd name="connsiteY3-86" fmla="*/ 619837 h 5335133"/>
                <a:gd name="connsiteX4-87" fmla="*/ 5681756 w 5777149"/>
                <a:gd name="connsiteY4-88" fmla="*/ 3116294 h 5335133"/>
                <a:gd name="connsiteX5-89" fmla="*/ 2836955 w 5777149"/>
                <a:gd name="connsiteY5-90" fmla="*/ 5322465 h 5335133"/>
                <a:gd name="connsiteX6-91" fmla="*/ 238898 w 5777149"/>
                <a:gd name="connsiteY6-92" fmla="*/ 3958122 h 5335133"/>
                <a:gd name="connsiteX7-93" fmla="*/ 180841 w 5777149"/>
                <a:gd name="connsiteY7-94" fmla="*/ 2666351 h 5335133"/>
                <a:gd name="connsiteX0-95" fmla="*/ 162747 w 5788084"/>
                <a:gd name="connsiteY0-96" fmla="*/ 2274466 h 5335133"/>
                <a:gd name="connsiteX1-97" fmla="*/ 815890 w 5788084"/>
                <a:gd name="connsiteY1-98" fmla="*/ 997208 h 5335133"/>
                <a:gd name="connsiteX2-99" fmla="*/ 2847890 w 5788084"/>
                <a:gd name="connsiteY2-100" fmla="*/ 10237 h 5335133"/>
                <a:gd name="connsiteX3-101" fmla="*/ 5054063 w 5788084"/>
                <a:gd name="connsiteY3-102" fmla="*/ 619837 h 5335133"/>
                <a:gd name="connsiteX4-103" fmla="*/ 5692691 w 5788084"/>
                <a:gd name="connsiteY4-104" fmla="*/ 3116294 h 5335133"/>
                <a:gd name="connsiteX5-105" fmla="*/ 2847890 w 5788084"/>
                <a:gd name="connsiteY5-106" fmla="*/ 5322465 h 5335133"/>
                <a:gd name="connsiteX6-107" fmla="*/ 249833 w 5788084"/>
                <a:gd name="connsiteY6-108" fmla="*/ 3958122 h 5335133"/>
                <a:gd name="connsiteX7-109" fmla="*/ 162747 w 5788084"/>
                <a:gd name="connsiteY7-110" fmla="*/ 2274466 h 5335133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  <a:cxn ang="0">
                  <a:pos x="connsiteX2-5" y="connsiteY2-6"/>
                </a:cxn>
                <a:cxn ang="0">
                  <a:pos x="connsiteX3-7" y="connsiteY3-8"/>
                </a:cxn>
                <a:cxn ang="0">
                  <a:pos x="connsiteX4-9" y="connsiteY4-10"/>
                </a:cxn>
                <a:cxn ang="0">
                  <a:pos x="connsiteX5-21" y="connsiteY5-22"/>
                </a:cxn>
                <a:cxn ang="0">
                  <a:pos x="connsiteX6-35" y="connsiteY6-36"/>
                </a:cxn>
                <a:cxn ang="0">
                  <a:pos x="connsiteX7-93" y="connsiteY7-94"/>
                </a:cxn>
              </a:cxnLst>
              <a:rect l="l" t="t" r="r" b="b"/>
              <a:pathLst>
                <a:path w="5788084" h="5335133">
                  <a:moveTo>
                    <a:pt x="162747" y="2274466"/>
                  </a:moveTo>
                  <a:cubicBezTo>
                    <a:pt x="257090" y="1780980"/>
                    <a:pt x="373204" y="1439894"/>
                    <a:pt x="815890" y="997208"/>
                  </a:cubicBezTo>
                  <a:cubicBezTo>
                    <a:pt x="1258576" y="554522"/>
                    <a:pt x="2141528" y="73132"/>
                    <a:pt x="2847890" y="10237"/>
                  </a:cubicBezTo>
                  <a:cubicBezTo>
                    <a:pt x="3554252" y="-52658"/>
                    <a:pt x="4611377" y="177151"/>
                    <a:pt x="5054063" y="619837"/>
                  </a:cubicBezTo>
                  <a:cubicBezTo>
                    <a:pt x="5496749" y="1062523"/>
                    <a:pt x="6002329" y="2414770"/>
                    <a:pt x="5692691" y="3116294"/>
                  </a:cubicBezTo>
                  <a:cubicBezTo>
                    <a:pt x="5383053" y="3817818"/>
                    <a:pt x="3755033" y="5182160"/>
                    <a:pt x="2847890" y="5322465"/>
                  </a:cubicBezTo>
                  <a:cubicBezTo>
                    <a:pt x="1940747" y="5462770"/>
                    <a:pt x="692519" y="4400808"/>
                    <a:pt x="249833" y="3958122"/>
                  </a:cubicBezTo>
                  <a:cubicBezTo>
                    <a:pt x="-192853" y="3515436"/>
                    <a:pt x="68404" y="2767952"/>
                    <a:pt x="162747" y="2274466"/>
                  </a:cubicBezTo>
                  <a:close/>
                </a:path>
              </a:pathLst>
            </a:custGeom>
            <a:gradFill flip="none" rotWithShape="1">
              <a:gsLst>
                <a:gs pos="100000">
                  <a:schemeClr val="accent2">
                    <a:lumMod val="50000"/>
                  </a:schemeClr>
                </a:gs>
                <a:gs pos="41000">
                  <a:schemeClr val="accent1">
                    <a:lumMod val="75000"/>
                    <a:alpha val="80000"/>
                  </a:schemeClr>
                </a:gs>
                <a:gs pos="0">
                  <a:schemeClr val="accent3">
                    <a:lumMod val="75000"/>
                    <a:alpha val="80000"/>
                  </a:schemeClr>
                </a:gs>
                <a:gs pos="72000">
                  <a:schemeClr val="accent2">
                    <a:lumMod val="75000"/>
                    <a:alpha val="80000"/>
                  </a:schemeClr>
                </a:gs>
              </a:gsLst>
              <a:path path="circle">
                <a:fillToRect r="100000" b="100000"/>
              </a:path>
              <a:tileRect l="-100000" t="-10000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lvl="0" algn="ctr" fontAlgn="auto"/>
              <a:endParaRPr kumimoji="1" lang="zh-CN" altLang="en-US" sz="1350" strike="noStrike" noProof="1"/>
            </a:p>
          </p:txBody>
        </p:sp>
        <p:sp>
          <p:nvSpPr>
            <p:cNvPr id="4" name="椭圆 1"/>
            <p:cNvSpPr/>
            <p:nvPr userDrawn="1"/>
          </p:nvSpPr>
          <p:spPr>
            <a:xfrm rot="8851590">
              <a:off x="3612779" y="1219979"/>
              <a:ext cx="4873584" cy="4492198"/>
            </a:xfrm>
            <a:custGeom>
              <a:avLst/>
              <a:gdLst>
                <a:gd name="connsiteX0" fmla="*/ 0 w 5312228"/>
                <a:gd name="connsiteY0" fmla="*/ 2656114 h 5312228"/>
                <a:gd name="connsiteX1" fmla="*/ 2656114 w 5312228"/>
                <a:gd name="connsiteY1" fmla="*/ 0 h 5312228"/>
                <a:gd name="connsiteX2" fmla="*/ 5312228 w 5312228"/>
                <a:gd name="connsiteY2" fmla="*/ 2656114 h 5312228"/>
                <a:gd name="connsiteX3" fmla="*/ 2656114 w 5312228"/>
                <a:gd name="connsiteY3" fmla="*/ 5312228 h 5312228"/>
                <a:gd name="connsiteX4" fmla="*/ 0 w 5312228"/>
                <a:gd name="connsiteY4" fmla="*/ 2656114 h 5312228"/>
                <a:gd name="connsiteX0-1" fmla="*/ 108839 w 5421067"/>
                <a:gd name="connsiteY0-2" fmla="*/ 2712298 h 5368412"/>
                <a:gd name="connsiteX1-3" fmla="*/ 732953 w 5421067"/>
                <a:gd name="connsiteY1-4" fmla="*/ 1043155 h 5368412"/>
                <a:gd name="connsiteX2-5" fmla="*/ 2764953 w 5421067"/>
                <a:gd name="connsiteY2-6" fmla="*/ 56184 h 5368412"/>
                <a:gd name="connsiteX3-7" fmla="*/ 5421067 w 5421067"/>
                <a:gd name="connsiteY3-8" fmla="*/ 2712298 h 5368412"/>
                <a:gd name="connsiteX4-9" fmla="*/ 2764953 w 5421067"/>
                <a:gd name="connsiteY4-10" fmla="*/ 5368412 h 5368412"/>
                <a:gd name="connsiteX5" fmla="*/ 108839 w 5421067"/>
                <a:gd name="connsiteY5" fmla="*/ 2712298 h 5368412"/>
                <a:gd name="connsiteX0-11" fmla="*/ 108839 w 5480256"/>
                <a:gd name="connsiteY0-12" fmla="*/ 2656720 h 5312834"/>
                <a:gd name="connsiteX1-13" fmla="*/ 732953 w 5480256"/>
                <a:gd name="connsiteY1-14" fmla="*/ 987577 h 5312834"/>
                <a:gd name="connsiteX2-15" fmla="*/ 2764953 w 5480256"/>
                <a:gd name="connsiteY2-16" fmla="*/ 606 h 5312834"/>
                <a:gd name="connsiteX3-17" fmla="*/ 4303469 w 5480256"/>
                <a:gd name="connsiteY3-18" fmla="*/ 871463 h 5312834"/>
                <a:gd name="connsiteX4-19" fmla="*/ 5421067 w 5480256"/>
                <a:gd name="connsiteY4-20" fmla="*/ 2656720 h 5312834"/>
                <a:gd name="connsiteX5-21" fmla="*/ 2764953 w 5480256"/>
                <a:gd name="connsiteY5-22" fmla="*/ 5312834 h 5312834"/>
                <a:gd name="connsiteX6" fmla="*/ 108839 w 5480256"/>
                <a:gd name="connsiteY6" fmla="*/ 2656720 h 5312834"/>
                <a:gd name="connsiteX0-23" fmla="*/ 108839 w 5544800"/>
                <a:gd name="connsiteY0-24" fmla="*/ 2666351 h 5322465"/>
                <a:gd name="connsiteX1-25" fmla="*/ 732953 w 5544800"/>
                <a:gd name="connsiteY1-26" fmla="*/ 997208 h 5322465"/>
                <a:gd name="connsiteX2-27" fmla="*/ 2764953 w 5544800"/>
                <a:gd name="connsiteY2-28" fmla="*/ 10237 h 5322465"/>
                <a:gd name="connsiteX3-29" fmla="*/ 4971126 w 5544800"/>
                <a:gd name="connsiteY3-30" fmla="*/ 619837 h 5322465"/>
                <a:gd name="connsiteX4-31" fmla="*/ 5421067 w 5544800"/>
                <a:gd name="connsiteY4-32" fmla="*/ 2666351 h 5322465"/>
                <a:gd name="connsiteX5-33" fmla="*/ 2764953 w 5544800"/>
                <a:gd name="connsiteY5-34" fmla="*/ 5322465 h 5322465"/>
                <a:gd name="connsiteX6-35" fmla="*/ 108839 w 5544800"/>
                <a:gd name="connsiteY6-36" fmla="*/ 2666351 h 5322465"/>
                <a:gd name="connsiteX0-37" fmla="*/ 108839 w 5237336"/>
                <a:gd name="connsiteY0-38" fmla="*/ 2666351 h 5322940"/>
                <a:gd name="connsiteX1-39" fmla="*/ 732953 w 5237336"/>
                <a:gd name="connsiteY1-40" fmla="*/ 997208 h 5322940"/>
                <a:gd name="connsiteX2-41" fmla="*/ 2764953 w 5237336"/>
                <a:gd name="connsiteY2-42" fmla="*/ 10237 h 5322940"/>
                <a:gd name="connsiteX3-43" fmla="*/ 4971126 w 5237336"/>
                <a:gd name="connsiteY3-44" fmla="*/ 619837 h 5322940"/>
                <a:gd name="connsiteX4-45" fmla="*/ 4927582 w 5237336"/>
                <a:gd name="connsiteY4-46" fmla="*/ 2869551 h 5322940"/>
                <a:gd name="connsiteX5-47" fmla="*/ 2764953 w 5237336"/>
                <a:gd name="connsiteY5-48" fmla="*/ 5322465 h 5322940"/>
                <a:gd name="connsiteX6-49" fmla="*/ 108839 w 5237336"/>
                <a:gd name="connsiteY6-50" fmla="*/ 2666351 h 5322940"/>
                <a:gd name="connsiteX0-51" fmla="*/ 108839 w 5705147"/>
                <a:gd name="connsiteY0-52" fmla="*/ 2666351 h 5325044"/>
                <a:gd name="connsiteX1-53" fmla="*/ 732953 w 5705147"/>
                <a:gd name="connsiteY1-54" fmla="*/ 997208 h 5325044"/>
                <a:gd name="connsiteX2-55" fmla="*/ 2764953 w 5705147"/>
                <a:gd name="connsiteY2-56" fmla="*/ 10237 h 5325044"/>
                <a:gd name="connsiteX3-57" fmla="*/ 4971126 w 5705147"/>
                <a:gd name="connsiteY3-58" fmla="*/ 619837 h 5325044"/>
                <a:gd name="connsiteX4-59" fmla="*/ 5609754 w 5705147"/>
                <a:gd name="connsiteY4-60" fmla="*/ 3116294 h 5325044"/>
                <a:gd name="connsiteX5-61" fmla="*/ 2764953 w 5705147"/>
                <a:gd name="connsiteY5-62" fmla="*/ 5322465 h 5325044"/>
                <a:gd name="connsiteX6-63" fmla="*/ 108839 w 5705147"/>
                <a:gd name="connsiteY6-64" fmla="*/ 2666351 h 5325044"/>
                <a:gd name="connsiteX0-65" fmla="*/ 49424 w 5645732"/>
                <a:gd name="connsiteY0-66" fmla="*/ 2666351 h 5343874"/>
                <a:gd name="connsiteX1-67" fmla="*/ 673538 w 5645732"/>
                <a:gd name="connsiteY1-68" fmla="*/ 997208 h 5343874"/>
                <a:gd name="connsiteX2-69" fmla="*/ 2705538 w 5645732"/>
                <a:gd name="connsiteY2-70" fmla="*/ 10237 h 5343874"/>
                <a:gd name="connsiteX3-71" fmla="*/ 4911711 w 5645732"/>
                <a:gd name="connsiteY3-72" fmla="*/ 619837 h 5343874"/>
                <a:gd name="connsiteX4-73" fmla="*/ 5550339 w 5645732"/>
                <a:gd name="connsiteY4-74" fmla="*/ 3116294 h 5343874"/>
                <a:gd name="connsiteX5-75" fmla="*/ 2705538 w 5645732"/>
                <a:gd name="connsiteY5-76" fmla="*/ 5322465 h 5343874"/>
                <a:gd name="connsiteX6-77" fmla="*/ 339710 w 5645732"/>
                <a:gd name="connsiteY6-78" fmla="*/ 4146808 h 5343874"/>
                <a:gd name="connsiteX7" fmla="*/ 49424 w 5645732"/>
                <a:gd name="connsiteY7" fmla="*/ 2666351 h 5343874"/>
                <a:gd name="connsiteX0-79" fmla="*/ 180841 w 5777149"/>
                <a:gd name="connsiteY0-80" fmla="*/ 2666351 h 5335133"/>
                <a:gd name="connsiteX1-81" fmla="*/ 804955 w 5777149"/>
                <a:gd name="connsiteY1-82" fmla="*/ 997208 h 5335133"/>
                <a:gd name="connsiteX2-83" fmla="*/ 2836955 w 5777149"/>
                <a:gd name="connsiteY2-84" fmla="*/ 10237 h 5335133"/>
                <a:gd name="connsiteX3-85" fmla="*/ 5043128 w 5777149"/>
                <a:gd name="connsiteY3-86" fmla="*/ 619837 h 5335133"/>
                <a:gd name="connsiteX4-87" fmla="*/ 5681756 w 5777149"/>
                <a:gd name="connsiteY4-88" fmla="*/ 3116294 h 5335133"/>
                <a:gd name="connsiteX5-89" fmla="*/ 2836955 w 5777149"/>
                <a:gd name="connsiteY5-90" fmla="*/ 5322465 h 5335133"/>
                <a:gd name="connsiteX6-91" fmla="*/ 238898 w 5777149"/>
                <a:gd name="connsiteY6-92" fmla="*/ 3958122 h 5335133"/>
                <a:gd name="connsiteX7-93" fmla="*/ 180841 w 5777149"/>
                <a:gd name="connsiteY7-94" fmla="*/ 2666351 h 5335133"/>
                <a:gd name="connsiteX0-95" fmla="*/ 162747 w 5788084"/>
                <a:gd name="connsiteY0-96" fmla="*/ 2274466 h 5335133"/>
                <a:gd name="connsiteX1-97" fmla="*/ 815890 w 5788084"/>
                <a:gd name="connsiteY1-98" fmla="*/ 997208 h 5335133"/>
                <a:gd name="connsiteX2-99" fmla="*/ 2847890 w 5788084"/>
                <a:gd name="connsiteY2-100" fmla="*/ 10237 h 5335133"/>
                <a:gd name="connsiteX3-101" fmla="*/ 5054063 w 5788084"/>
                <a:gd name="connsiteY3-102" fmla="*/ 619837 h 5335133"/>
                <a:gd name="connsiteX4-103" fmla="*/ 5692691 w 5788084"/>
                <a:gd name="connsiteY4-104" fmla="*/ 3116294 h 5335133"/>
                <a:gd name="connsiteX5-105" fmla="*/ 2847890 w 5788084"/>
                <a:gd name="connsiteY5-106" fmla="*/ 5322465 h 5335133"/>
                <a:gd name="connsiteX6-107" fmla="*/ 249833 w 5788084"/>
                <a:gd name="connsiteY6-108" fmla="*/ 3958122 h 5335133"/>
                <a:gd name="connsiteX7-109" fmla="*/ 162747 w 5788084"/>
                <a:gd name="connsiteY7-110" fmla="*/ 2274466 h 5335133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  <a:cxn ang="0">
                  <a:pos x="connsiteX2-5" y="connsiteY2-6"/>
                </a:cxn>
                <a:cxn ang="0">
                  <a:pos x="connsiteX3-7" y="connsiteY3-8"/>
                </a:cxn>
                <a:cxn ang="0">
                  <a:pos x="connsiteX4-9" y="connsiteY4-10"/>
                </a:cxn>
                <a:cxn ang="0">
                  <a:pos x="connsiteX5-21" y="connsiteY5-22"/>
                </a:cxn>
                <a:cxn ang="0">
                  <a:pos x="connsiteX6-35" y="connsiteY6-36"/>
                </a:cxn>
                <a:cxn ang="0">
                  <a:pos x="connsiteX7-93" y="connsiteY7-94"/>
                </a:cxn>
              </a:cxnLst>
              <a:rect l="l" t="t" r="r" b="b"/>
              <a:pathLst>
                <a:path w="5788084" h="5335133">
                  <a:moveTo>
                    <a:pt x="162747" y="2274466"/>
                  </a:moveTo>
                  <a:cubicBezTo>
                    <a:pt x="257090" y="1780980"/>
                    <a:pt x="373204" y="1439894"/>
                    <a:pt x="815890" y="997208"/>
                  </a:cubicBezTo>
                  <a:cubicBezTo>
                    <a:pt x="1258576" y="554522"/>
                    <a:pt x="2141528" y="73132"/>
                    <a:pt x="2847890" y="10237"/>
                  </a:cubicBezTo>
                  <a:cubicBezTo>
                    <a:pt x="3554252" y="-52658"/>
                    <a:pt x="4611377" y="177151"/>
                    <a:pt x="5054063" y="619837"/>
                  </a:cubicBezTo>
                  <a:cubicBezTo>
                    <a:pt x="5496749" y="1062523"/>
                    <a:pt x="6002329" y="2414770"/>
                    <a:pt x="5692691" y="3116294"/>
                  </a:cubicBezTo>
                  <a:cubicBezTo>
                    <a:pt x="5383053" y="3817818"/>
                    <a:pt x="3755033" y="5182160"/>
                    <a:pt x="2847890" y="5322465"/>
                  </a:cubicBezTo>
                  <a:cubicBezTo>
                    <a:pt x="1940747" y="5462770"/>
                    <a:pt x="692519" y="4400808"/>
                    <a:pt x="249833" y="3958122"/>
                  </a:cubicBezTo>
                  <a:cubicBezTo>
                    <a:pt x="-192853" y="3515436"/>
                    <a:pt x="68404" y="2767952"/>
                    <a:pt x="162747" y="2274466"/>
                  </a:cubicBezTo>
                  <a:close/>
                </a:path>
              </a:pathLst>
            </a:custGeom>
            <a:gradFill flip="none" rotWithShape="1">
              <a:gsLst>
                <a:gs pos="100000">
                  <a:schemeClr val="accent2">
                    <a:lumMod val="50000"/>
                  </a:schemeClr>
                </a:gs>
                <a:gs pos="41000">
                  <a:schemeClr val="accent1">
                    <a:lumMod val="75000"/>
                    <a:alpha val="80000"/>
                  </a:schemeClr>
                </a:gs>
                <a:gs pos="0">
                  <a:schemeClr val="accent3">
                    <a:lumMod val="75000"/>
                    <a:alpha val="80000"/>
                  </a:schemeClr>
                </a:gs>
                <a:gs pos="72000">
                  <a:schemeClr val="accent2">
                    <a:lumMod val="75000"/>
                    <a:alpha val="80000"/>
                  </a:schemeClr>
                </a:gs>
              </a:gsLst>
              <a:path path="circle">
                <a:fillToRect r="100000" b="100000"/>
              </a:path>
              <a:tileRect l="-100000" t="-10000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lvl="0" algn="ctr" fontAlgn="auto"/>
              <a:endParaRPr kumimoji="1" lang="zh-CN" altLang="en-US" sz="1350" strike="noStrike" noProof="1"/>
            </a:p>
          </p:txBody>
        </p:sp>
      </p:grp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副标题页_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 userDrawn="1"/>
        </p:nvSpPr>
        <p:spPr>
          <a:xfrm>
            <a:off x="0" y="0"/>
            <a:ext cx="9144000" cy="6858000"/>
          </a:xfrm>
          <a:prstGeom prst="rect">
            <a:avLst/>
          </a:prstGeom>
          <a:gradFill flip="none" rotWithShape="1">
            <a:gsLst>
              <a:gs pos="0">
                <a:schemeClr val="accent1">
                  <a:lumMod val="89000"/>
                </a:schemeClr>
              </a:gs>
              <a:gs pos="23000">
                <a:schemeClr val="accent1">
                  <a:lumMod val="89000"/>
                </a:schemeClr>
              </a:gs>
              <a:gs pos="69000">
                <a:schemeClr val="accent1">
                  <a:lumMod val="75000"/>
                </a:schemeClr>
              </a:gs>
              <a:gs pos="97000">
                <a:schemeClr val="accent1">
                  <a:lumMod val="70000"/>
                </a:schemeClr>
              </a:gs>
            </a:gsLst>
            <a:path path="circle">
              <a:fillToRect l="100000" t="100000"/>
            </a:path>
            <a:tileRect r="-100000" b="-10000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endParaRPr kumimoji="1" lang="zh-CN" altLang="en-US" sz="1350" strike="noStrike" noProof="1"/>
          </a:p>
        </p:txBody>
      </p:sp>
      <p:grpSp>
        <p:nvGrpSpPr>
          <p:cNvPr id="9219" name="组 6"/>
          <p:cNvGrpSpPr/>
          <p:nvPr userDrawn="1"/>
        </p:nvGrpSpPr>
        <p:grpSpPr>
          <a:xfrm>
            <a:off x="1466850" y="-1803400"/>
            <a:ext cx="5902325" cy="6691313"/>
            <a:chOff x="5067768" y="-852735"/>
            <a:chExt cx="9613786" cy="9526783"/>
          </a:xfrm>
        </p:grpSpPr>
        <p:sp>
          <p:nvSpPr>
            <p:cNvPr id="5" name="椭圆 1"/>
            <p:cNvSpPr/>
            <p:nvPr userDrawn="1"/>
          </p:nvSpPr>
          <p:spPr>
            <a:xfrm rot="19800000">
              <a:off x="5067768" y="-247745"/>
              <a:ext cx="9526783" cy="8781257"/>
            </a:xfrm>
            <a:custGeom>
              <a:avLst/>
              <a:gdLst>
                <a:gd name="connsiteX0" fmla="*/ 0 w 5312228"/>
                <a:gd name="connsiteY0" fmla="*/ 2656114 h 5312228"/>
                <a:gd name="connsiteX1" fmla="*/ 2656114 w 5312228"/>
                <a:gd name="connsiteY1" fmla="*/ 0 h 5312228"/>
                <a:gd name="connsiteX2" fmla="*/ 5312228 w 5312228"/>
                <a:gd name="connsiteY2" fmla="*/ 2656114 h 5312228"/>
                <a:gd name="connsiteX3" fmla="*/ 2656114 w 5312228"/>
                <a:gd name="connsiteY3" fmla="*/ 5312228 h 5312228"/>
                <a:gd name="connsiteX4" fmla="*/ 0 w 5312228"/>
                <a:gd name="connsiteY4" fmla="*/ 2656114 h 5312228"/>
                <a:gd name="connsiteX0-1" fmla="*/ 108839 w 5421067"/>
                <a:gd name="connsiteY0-2" fmla="*/ 2712298 h 5368412"/>
                <a:gd name="connsiteX1-3" fmla="*/ 732953 w 5421067"/>
                <a:gd name="connsiteY1-4" fmla="*/ 1043155 h 5368412"/>
                <a:gd name="connsiteX2-5" fmla="*/ 2764953 w 5421067"/>
                <a:gd name="connsiteY2-6" fmla="*/ 56184 h 5368412"/>
                <a:gd name="connsiteX3-7" fmla="*/ 5421067 w 5421067"/>
                <a:gd name="connsiteY3-8" fmla="*/ 2712298 h 5368412"/>
                <a:gd name="connsiteX4-9" fmla="*/ 2764953 w 5421067"/>
                <a:gd name="connsiteY4-10" fmla="*/ 5368412 h 5368412"/>
                <a:gd name="connsiteX5" fmla="*/ 108839 w 5421067"/>
                <a:gd name="connsiteY5" fmla="*/ 2712298 h 5368412"/>
                <a:gd name="connsiteX0-11" fmla="*/ 108839 w 5480256"/>
                <a:gd name="connsiteY0-12" fmla="*/ 2656720 h 5312834"/>
                <a:gd name="connsiteX1-13" fmla="*/ 732953 w 5480256"/>
                <a:gd name="connsiteY1-14" fmla="*/ 987577 h 5312834"/>
                <a:gd name="connsiteX2-15" fmla="*/ 2764953 w 5480256"/>
                <a:gd name="connsiteY2-16" fmla="*/ 606 h 5312834"/>
                <a:gd name="connsiteX3-17" fmla="*/ 4303469 w 5480256"/>
                <a:gd name="connsiteY3-18" fmla="*/ 871463 h 5312834"/>
                <a:gd name="connsiteX4-19" fmla="*/ 5421067 w 5480256"/>
                <a:gd name="connsiteY4-20" fmla="*/ 2656720 h 5312834"/>
                <a:gd name="connsiteX5-21" fmla="*/ 2764953 w 5480256"/>
                <a:gd name="connsiteY5-22" fmla="*/ 5312834 h 5312834"/>
                <a:gd name="connsiteX6" fmla="*/ 108839 w 5480256"/>
                <a:gd name="connsiteY6" fmla="*/ 2656720 h 5312834"/>
                <a:gd name="connsiteX0-23" fmla="*/ 108839 w 5544800"/>
                <a:gd name="connsiteY0-24" fmla="*/ 2666351 h 5322465"/>
                <a:gd name="connsiteX1-25" fmla="*/ 732953 w 5544800"/>
                <a:gd name="connsiteY1-26" fmla="*/ 997208 h 5322465"/>
                <a:gd name="connsiteX2-27" fmla="*/ 2764953 w 5544800"/>
                <a:gd name="connsiteY2-28" fmla="*/ 10237 h 5322465"/>
                <a:gd name="connsiteX3-29" fmla="*/ 4971126 w 5544800"/>
                <a:gd name="connsiteY3-30" fmla="*/ 619837 h 5322465"/>
                <a:gd name="connsiteX4-31" fmla="*/ 5421067 w 5544800"/>
                <a:gd name="connsiteY4-32" fmla="*/ 2666351 h 5322465"/>
                <a:gd name="connsiteX5-33" fmla="*/ 2764953 w 5544800"/>
                <a:gd name="connsiteY5-34" fmla="*/ 5322465 h 5322465"/>
                <a:gd name="connsiteX6-35" fmla="*/ 108839 w 5544800"/>
                <a:gd name="connsiteY6-36" fmla="*/ 2666351 h 5322465"/>
                <a:gd name="connsiteX0-37" fmla="*/ 108839 w 5237336"/>
                <a:gd name="connsiteY0-38" fmla="*/ 2666351 h 5322940"/>
                <a:gd name="connsiteX1-39" fmla="*/ 732953 w 5237336"/>
                <a:gd name="connsiteY1-40" fmla="*/ 997208 h 5322940"/>
                <a:gd name="connsiteX2-41" fmla="*/ 2764953 w 5237336"/>
                <a:gd name="connsiteY2-42" fmla="*/ 10237 h 5322940"/>
                <a:gd name="connsiteX3-43" fmla="*/ 4971126 w 5237336"/>
                <a:gd name="connsiteY3-44" fmla="*/ 619837 h 5322940"/>
                <a:gd name="connsiteX4-45" fmla="*/ 4927582 w 5237336"/>
                <a:gd name="connsiteY4-46" fmla="*/ 2869551 h 5322940"/>
                <a:gd name="connsiteX5-47" fmla="*/ 2764953 w 5237336"/>
                <a:gd name="connsiteY5-48" fmla="*/ 5322465 h 5322940"/>
                <a:gd name="connsiteX6-49" fmla="*/ 108839 w 5237336"/>
                <a:gd name="connsiteY6-50" fmla="*/ 2666351 h 5322940"/>
                <a:gd name="connsiteX0-51" fmla="*/ 108839 w 5705147"/>
                <a:gd name="connsiteY0-52" fmla="*/ 2666351 h 5325044"/>
                <a:gd name="connsiteX1-53" fmla="*/ 732953 w 5705147"/>
                <a:gd name="connsiteY1-54" fmla="*/ 997208 h 5325044"/>
                <a:gd name="connsiteX2-55" fmla="*/ 2764953 w 5705147"/>
                <a:gd name="connsiteY2-56" fmla="*/ 10237 h 5325044"/>
                <a:gd name="connsiteX3-57" fmla="*/ 4971126 w 5705147"/>
                <a:gd name="connsiteY3-58" fmla="*/ 619837 h 5325044"/>
                <a:gd name="connsiteX4-59" fmla="*/ 5609754 w 5705147"/>
                <a:gd name="connsiteY4-60" fmla="*/ 3116294 h 5325044"/>
                <a:gd name="connsiteX5-61" fmla="*/ 2764953 w 5705147"/>
                <a:gd name="connsiteY5-62" fmla="*/ 5322465 h 5325044"/>
                <a:gd name="connsiteX6-63" fmla="*/ 108839 w 5705147"/>
                <a:gd name="connsiteY6-64" fmla="*/ 2666351 h 5325044"/>
                <a:gd name="connsiteX0-65" fmla="*/ 49424 w 5645732"/>
                <a:gd name="connsiteY0-66" fmla="*/ 2666351 h 5343874"/>
                <a:gd name="connsiteX1-67" fmla="*/ 673538 w 5645732"/>
                <a:gd name="connsiteY1-68" fmla="*/ 997208 h 5343874"/>
                <a:gd name="connsiteX2-69" fmla="*/ 2705538 w 5645732"/>
                <a:gd name="connsiteY2-70" fmla="*/ 10237 h 5343874"/>
                <a:gd name="connsiteX3-71" fmla="*/ 4911711 w 5645732"/>
                <a:gd name="connsiteY3-72" fmla="*/ 619837 h 5343874"/>
                <a:gd name="connsiteX4-73" fmla="*/ 5550339 w 5645732"/>
                <a:gd name="connsiteY4-74" fmla="*/ 3116294 h 5343874"/>
                <a:gd name="connsiteX5-75" fmla="*/ 2705538 w 5645732"/>
                <a:gd name="connsiteY5-76" fmla="*/ 5322465 h 5343874"/>
                <a:gd name="connsiteX6-77" fmla="*/ 339710 w 5645732"/>
                <a:gd name="connsiteY6-78" fmla="*/ 4146808 h 5343874"/>
                <a:gd name="connsiteX7" fmla="*/ 49424 w 5645732"/>
                <a:gd name="connsiteY7" fmla="*/ 2666351 h 5343874"/>
                <a:gd name="connsiteX0-79" fmla="*/ 180841 w 5777149"/>
                <a:gd name="connsiteY0-80" fmla="*/ 2666351 h 5335133"/>
                <a:gd name="connsiteX1-81" fmla="*/ 804955 w 5777149"/>
                <a:gd name="connsiteY1-82" fmla="*/ 997208 h 5335133"/>
                <a:gd name="connsiteX2-83" fmla="*/ 2836955 w 5777149"/>
                <a:gd name="connsiteY2-84" fmla="*/ 10237 h 5335133"/>
                <a:gd name="connsiteX3-85" fmla="*/ 5043128 w 5777149"/>
                <a:gd name="connsiteY3-86" fmla="*/ 619837 h 5335133"/>
                <a:gd name="connsiteX4-87" fmla="*/ 5681756 w 5777149"/>
                <a:gd name="connsiteY4-88" fmla="*/ 3116294 h 5335133"/>
                <a:gd name="connsiteX5-89" fmla="*/ 2836955 w 5777149"/>
                <a:gd name="connsiteY5-90" fmla="*/ 5322465 h 5335133"/>
                <a:gd name="connsiteX6-91" fmla="*/ 238898 w 5777149"/>
                <a:gd name="connsiteY6-92" fmla="*/ 3958122 h 5335133"/>
                <a:gd name="connsiteX7-93" fmla="*/ 180841 w 5777149"/>
                <a:gd name="connsiteY7-94" fmla="*/ 2666351 h 5335133"/>
                <a:gd name="connsiteX0-95" fmla="*/ 162747 w 5788084"/>
                <a:gd name="connsiteY0-96" fmla="*/ 2274466 h 5335133"/>
                <a:gd name="connsiteX1-97" fmla="*/ 815890 w 5788084"/>
                <a:gd name="connsiteY1-98" fmla="*/ 997208 h 5335133"/>
                <a:gd name="connsiteX2-99" fmla="*/ 2847890 w 5788084"/>
                <a:gd name="connsiteY2-100" fmla="*/ 10237 h 5335133"/>
                <a:gd name="connsiteX3-101" fmla="*/ 5054063 w 5788084"/>
                <a:gd name="connsiteY3-102" fmla="*/ 619837 h 5335133"/>
                <a:gd name="connsiteX4-103" fmla="*/ 5692691 w 5788084"/>
                <a:gd name="connsiteY4-104" fmla="*/ 3116294 h 5335133"/>
                <a:gd name="connsiteX5-105" fmla="*/ 2847890 w 5788084"/>
                <a:gd name="connsiteY5-106" fmla="*/ 5322465 h 5335133"/>
                <a:gd name="connsiteX6-107" fmla="*/ 249833 w 5788084"/>
                <a:gd name="connsiteY6-108" fmla="*/ 3958122 h 5335133"/>
                <a:gd name="connsiteX7-109" fmla="*/ 162747 w 5788084"/>
                <a:gd name="connsiteY7-110" fmla="*/ 2274466 h 5335133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  <a:cxn ang="0">
                  <a:pos x="connsiteX2-5" y="connsiteY2-6"/>
                </a:cxn>
                <a:cxn ang="0">
                  <a:pos x="connsiteX3-7" y="connsiteY3-8"/>
                </a:cxn>
                <a:cxn ang="0">
                  <a:pos x="connsiteX4-9" y="connsiteY4-10"/>
                </a:cxn>
                <a:cxn ang="0">
                  <a:pos x="connsiteX5-21" y="connsiteY5-22"/>
                </a:cxn>
                <a:cxn ang="0">
                  <a:pos x="connsiteX6-35" y="connsiteY6-36"/>
                </a:cxn>
                <a:cxn ang="0">
                  <a:pos x="connsiteX7-93" y="connsiteY7-94"/>
                </a:cxn>
              </a:cxnLst>
              <a:rect l="l" t="t" r="r" b="b"/>
              <a:pathLst>
                <a:path w="5788084" h="5335133">
                  <a:moveTo>
                    <a:pt x="162747" y="2274466"/>
                  </a:moveTo>
                  <a:cubicBezTo>
                    <a:pt x="257090" y="1780980"/>
                    <a:pt x="373204" y="1439894"/>
                    <a:pt x="815890" y="997208"/>
                  </a:cubicBezTo>
                  <a:cubicBezTo>
                    <a:pt x="1258576" y="554522"/>
                    <a:pt x="2141528" y="73132"/>
                    <a:pt x="2847890" y="10237"/>
                  </a:cubicBezTo>
                  <a:cubicBezTo>
                    <a:pt x="3554252" y="-52658"/>
                    <a:pt x="4611377" y="177151"/>
                    <a:pt x="5054063" y="619837"/>
                  </a:cubicBezTo>
                  <a:cubicBezTo>
                    <a:pt x="5496749" y="1062523"/>
                    <a:pt x="6002329" y="2414770"/>
                    <a:pt x="5692691" y="3116294"/>
                  </a:cubicBezTo>
                  <a:cubicBezTo>
                    <a:pt x="5383053" y="3817818"/>
                    <a:pt x="3755033" y="5182160"/>
                    <a:pt x="2847890" y="5322465"/>
                  </a:cubicBezTo>
                  <a:cubicBezTo>
                    <a:pt x="1940747" y="5462770"/>
                    <a:pt x="692519" y="4400808"/>
                    <a:pt x="249833" y="3958122"/>
                  </a:cubicBezTo>
                  <a:cubicBezTo>
                    <a:pt x="-192853" y="3515436"/>
                    <a:pt x="68404" y="2767952"/>
                    <a:pt x="162747" y="2274466"/>
                  </a:cubicBezTo>
                  <a:close/>
                </a:path>
              </a:pathLst>
            </a:custGeom>
            <a:solidFill>
              <a:schemeClr val="bg1">
                <a:alpha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lvl="0" algn="ctr" fontAlgn="auto"/>
              <a:endParaRPr kumimoji="1" lang="zh-CN" altLang="en-US" sz="1350" strike="noStrike" noProof="1"/>
            </a:p>
          </p:txBody>
        </p:sp>
        <p:sp>
          <p:nvSpPr>
            <p:cNvPr id="6" name="椭圆 1"/>
            <p:cNvSpPr/>
            <p:nvPr userDrawn="1"/>
          </p:nvSpPr>
          <p:spPr>
            <a:xfrm rot="17526771">
              <a:off x="5527528" y="-479972"/>
              <a:ext cx="9526783" cy="8781257"/>
            </a:xfrm>
            <a:custGeom>
              <a:avLst/>
              <a:gdLst>
                <a:gd name="connsiteX0" fmla="*/ 0 w 5312228"/>
                <a:gd name="connsiteY0" fmla="*/ 2656114 h 5312228"/>
                <a:gd name="connsiteX1" fmla="*/ 2656114 w 5312228"/>
                <a:gd name="connsiteY1" fmla="*/ 0 h 5312228"/>
                <a:gd name="connsiteX2" fmla="*/ 5312228 w 5312228"/>
                <a:gd name="connsiteY2" fmla="*/ 2656114 h 5312228"/>
                <a:gd name="connsiteX3" fmla="*/ 2656114 w 5312228"/>
                <a:gd name="connsiteY3" fmla="*/ 5312228 h 5312228"/>
                <a:gd name="connsiteX4" fmla="*/ 0 w 5312228"/>
                <a:gd name="connsiteY4" fmla="*/ 2656114 h 5312228"/>
                <a:gd name="connsiteX0-1" fmla="*/ 108839 w 5421067"/>
                <a:gd name="connsiteY0-2" fmla="*/ 2712298 h 5368412"/>
                <a:gd name="connsiteX1-3" fmla="*/ 732953 w 5421067"/>
                <a:gd name="connsiteY1-4" fmla="*/ 1043155 h 5368412"/>
                <a:gd name="connsiteX2-5" fmla="*/ 2764953 w 5421067"/>
                <a:gd name="connsiteY2-6" fmla="*/ 56184 h 5368412"/>
                <a:gd name="connsiteX3-7" fmla="*/ 5421067 w 5421067"/>
                <a:gd name="connsiteY3-8" fmla="*/ 2712298 h 5368412"/>
                <a:gd name="connsiteX4-9" fmla="*/ 2764953 w 5421067"/>
                <a:gd name="connsiteY4-10" fmla="*/ 5368412 h 5368412"/>
                <a:gd name="connsiteX5" fmla="*/ 108839 w 5421067"/>
                <a:gd name="connsiteY5" fmla="*/ 2712298 h 5368412"/>
                <a:gd name="connsiteX0-11" fmla="*/ 108839 w 5480256"/>
                <a:gd name="connsiteY0-12" fmla="*/ 2656720 h 5312834"/>
                <a:gd name="connsiteX1-13" fmla="*/ 732953 w 5480256"/>
                <a:gd name="connsiteY1-14" fmla="*/ 987577 h 5312834"/>
                <a:gd name="connsiteX2-15" fmla="*/ 2764953 w 5480256"/>
                <a:gd name="connsiteY2-16" fmla="*/ 606 h 5312834"/>
                <a:gd name="connsiteX3-17" fmla="*/ 4303469 w 5480256"/>
                <a:gd name="connsiteY3-18" fmla="*/ 871463 h 5312834"/>
                <a:gd name="connsiteX4-19" fmla="*/ 5421067 w 5480256"/>
                <a:gd name="connsiteY4-20" fmla="*/ 2656720 h 5312834"/>
                <a:gd name="connsiteX5-21" fmla="*/ 2764953 w 5480256"/>
                <a:gd name="connsiteY5-22" fmla="*/ 5312834 h 5312834"/>
                <a:gd name="connsiteX6" fmla="*/ 108839 w 5480256"/>
                <a:gd name="connsiteY6" fmla="*/ 2656720 h 5312834"/>
                <a:gd name="connsiteX0-23" fmla="*/ 108839 w 5544800"/>
                <a:gd name="connsiteY0-24" fmla="*/ 2666351 h 5322465"/>
                <a:gd name="connsiteX1-25" fmla="*/ 732953 w 5544800"/>
                <a:gd name="connsiteY1-26" fmla="*/ 997208 h 5322465"/>
                <a:gd name="connsiteX2-27" fmla="*/ 2764953 w 5544800"/>
                <a:gd name="connsiteY2-28" fmla="*/ 10237 h 5322465"/>
                <a:gd name="connsiteX3-29" fmla="*/ 4971126 w 5544800"/>
                <a:gd name="connsiteY3-30" fmla="*/ 619837 h 5322465"/>
                <a:gd name="connsiteX4-31" fmla="*/ 5421067 w 5544800"/>
                <a:gd name="connsiteY4-32" fmla="*/ 2666351 h 5322465"/>
                <a:gd name="connsiteX5-33" fmla="*/ 2764953 w 5544800"/>
                <a:gd name="connsiteY5-34" fmla="*/ 5322465 h 5322465"/>
                <a:gd name="connsiteX6-35" fmla="*/ 108839 w 5544800"/>
                <a:gd name="connsiteY6-36" fmla="*/ 2666351 h 5322465"/>
                <a:gd name="connsiteX0-37" fmla="*/ 108839 w 5237336"/>
                <a:gd name="connsiteY0-38" fmla="*/ 2666351 h 5322940"/>
                <a:gd name="connsiteX1-39" fmla="*/ 732953 w 5237336"/>
                <a:gd name="connsiteY1-40" fmla="*/ 997208 h 5322940"/>
                <a:gd name="connsiteX2-41" fmla="*/ 2764953 w 5237336"/>
                <a:gd name="connsiteY2-42" fmla="*/ 10237 h 5322940"/>
                <a:gd name="connsiteX3-43" fmla="*/ 4971126 w 5237336"/>
                <a:gd name="connsiteY3-44" fmla="*/ 619837 h 5322940"/>
                <a:gd name="connsiteX4-45" fmla="*/ 4927582 w 5237336"/>
                <a:gd name="connsiteY4-46" fmla="*/ 2869551 h 5322940"/>
                <a:gd name="connsiteX5-47" fmla="*/ 2764953 w 5237336"/>
                <a:gd name="connsiteY5-48" fmla="*/ 5322465 h 5322940"/>
                <a:gd name="connsiteX6-49" fmla="*/ 108839 w 5237336"/>
                <a:gd name="connsiteY6-50" fmla="*/ 2666351 h 5322940"/>
                <a:gd name="connsiteX0-51" fmla="*/ 108839 w 5705147"/>
                <a:gd name="connsiteY0-52" fmla="*/ 2666351 h 5325044"/>
                <a:gd name="connsiteX1-53" fmla="*/ 732953 w 5705147"/>
                <a:gd name="connsiteY1-54" fmla="*/ 997208 h 5325044"/>
                <a:gd name="connsiteX2-55" fmla="*/ 2764953 w 5705147"/>
                <a:gd name="connsiteY2-56" fmla="*/ 10237 h 5325044"/>
                <a:gd name="connsiteX3-57" fmla="*/ 4971126 w 5705147"/>
                <a:gd name="connsiteY3-58" fmla="*/ 619837 h 5325044"/>
                <a:gd name="connsiteX4-59" fmla="*/ 5609754 w 5705147"/>
                <a:gd name="connsiteY4-60" fmla="*/ 3116294 h 5325044"/>
                <a:gd name="connsiteX5-61" fmla="*/ 2764953 w 5705147"/>
                <a:gd name="connsiteY5-62" fmla="*/ 5322465 h 5325044"/>
                <a:gd name="connsiteX6-63" fmla="*/ 108839 w 5705147"/>
                <a:gd name="connsiteY6-64" fmla="*/ 2666351 h 5325044"/>
                <a:gd name="connsiteX0-65" fmla="*/ 49424 w 5645732"/>
                <a:gd name="connsiteY0-66" fmla="*/ 2666351 h 5343874"/>
                <a:gd name="connsiteX1-67" fmla="*/ 673538 w 5645732"/>
                <a:gd name="connsiteY1-68" fmla="*/ 997208 h 5343874"/>
                <a:gd name="connsiteX2-69" fmla="*/ 2705538 w 5645732"/>
                <a:gd name="connsiteY2-70" fmla="*/ 10237 h 5343874"/>
                <a:gd name="connsiteX3-71" fmla="*/ 4911711 w 5645732"/>
                <a:gd name="connsiteY3-72" fmla="*/ 619837 h 5343874"/>
                <a:gd name="connsiteX4-73" fmla="*/ 5550339 w 5645732"/>
                <a:gd name="connsiteY4-74" fmla="*/ 3116294 h 5343874"/>
                <a:gd name="connsiteX5-75" fmla="*/ 2705538 w 5645732"/>
                <a:gd name="connsiteY5-76" fmla="*/ 5322465 h 5343874"/>
                <a:gd name="connsiteX6-77" fmla="*/ 339710 w 5645732"/>
                <a:gd name="connsiteY6-78" fmla="*/ 4146808 h 5343874"/>
                <a:gd name="connsiteX7" fmla="*/ 49424 w 5645732"/>
                <a:gd name="connsiteY7" fmla="*/ 2666351 h 5343874"/>
                <a:gd name="connsiteX0-79" fmla="*/ 180841 w 5777149"/>
                <a:gd name="connsiteY0-80" fmla="*/ 2666351 h 5335133"/>
                <a:gd name="connsiteX1-81" fmla="*/ 804955 w 5777149"/>
                <a:gd name="connsiteY1-82" fmla="*/ 997208 h 5335133"/>
                <a:gd name="connsiteX2-83" fmla="*/ 2836955 w 5777149"/>
                <a:gd name="connsiteY2-84" fmla="*/ 10237 h 5335133"/>
                <a:gd name="connsiteX3-85" fmla="*/ 5043128 w 5777149"/>
                <a:gd name="connsiteY3-86" fmla="*/ 619837 h 5335133"/>
                <a:gd name="connsiteX4-87" fmla="*/ 5681756 w 5777149"/>
                <a:gd name="connsiteY4-88" fmla="*/ 3116294 h 5335133"/>
                <a:gd name="connsiteX5-89" fmla="*/ 2836955 w 5777149"/>
                <a:gd name="connsiteY5-90" fmla="*/ 5322465 h 5335133"/>
                <a:gd name="connsiteX6-91" fmla="*/ 238898 w 5777149"/>
                <a:gd name="connsiteY6-92" fmla="*/ 3958122 h 5335133"/>
                <a:gd name="connsiteX7-93" fmla="*/ 180841 w 5777149"/>
                <a:gd name="connsiteY7-94" fmla="*/ 2666351 h 5335133"/>
                <a:gd name="connsiteX0-95" fmla="*/ 162747 w 5788084"/>
                <a:gd name="connsiteY0-96" fmla="*/ 2274466 h 5335133"/>
                <a:gd name="connsiteX1-97" fmla="*/ 815890 w 5788084"/>
                <a:gd name="connsiteY1-98" fmla="*/ 997208 h 5335133"/>
                <a:gd name="connsiteX2-99" fmla="*/ 2847890 w 5788084"/>
                <a:gd name="connsiteY2-100" fmla="*/ 10237 h 5335133"/>
                <a:gd name="connsiteX3-101" fmla="*/ 5054063 w 5788084"/>
                <a:gd name="connsiteY3-102" fmla="*/ 619837 h 5335133"/>
                <a:gd name="connsiteX4-103" fmla="*/ 5692691 w 5788084"/>
                <a:gd name="connsiteY4-104" fmla="*/ 3116294 h 5335133"/>
                <a:gd name="connsiteX5-105" fmla="*/ 2847890 w 5788084"/>
                <a:gd name="connsiteY5-106" fmla="*/ 5322465 h 5335133"/>
                <a:gd name="connsiteX6-107" fmla="*/ 249833 w 5788084"/>
                <a:gd name="connsiteY6-108" fmla="*/ 3958122 h 5335133"/>
                <a:gd name="connsiteX7-109" fmla="*/ 162747 w 5788084"/>
                <a:gd name="connsiteY7-110" fmla="*/ 2274466 h 5335133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  <a:cxn ang="0">
                  <a:pos x="connsiteX2-5" y="connsiteY2-6"/>
                </a:cxn>
                <a:cxn ang="0">
                  <a:pos x="connsiteX3-7" y="connsiteY3-8"/>
                </a:cxn>
                <a:cxn ang="0">
                  <a:pos x="connsiteX4-9" y="connsiteY4-10"/>
                </a:cxn>
                <a:cxn ang="0">
                  <a:pos x="connsiteX5-21" y="connsiteY5-22"/>
                </a:cxn>
                <a:cxn ang="0">
                  <a:pos x="connsiteX6-35" y="connsiteY6-36"/>
                </a:cxn>
                <a:cxn ang="0">
                  <a:pos x="connsiteX7-93" y="connsiteY7-94"/>
                </a:cxn>
              </a:cxnLst>
              <a:rect l="l" t="t" r="r" b="b"/>
              <a:pathLst>
                <a:path w="5788084" h="5335133">
                  <a:moveTo>
                    <a:pt x="162747" y="2274466"/>
                  </a:moveTo>
                  <a:cubicBezTo>
                    <a:pt x="257090" y="1780980"/>
                    <a:pt x="373204" y="1439894"/>
                    <a:pt x="815890" y="997208"/>
                  </a:cubicBezTo>
                  <a:cubicBezTo>
                    <a:pt x="1258576" y="554522"/>
                    <a:pt x="2141528" y="73132"/>
                    <a:pt x="2847890" y="10237"/>
                  </a:cubicBezTo>
                  <a:cubicBezTo>
                    <a:pt x="3554252" y="-52658"/>
                    <a:pt x="4611377" y="177151"/>
                    <a:pt x="5054063" y="619837"/>
                  </a:cubicBezTo>
                  <a:cubicBezTo>
                    <a:pt x="5496749" y="1062523"/>
                    <a:pt x="6002329" y="2414770"/>
                    <a:pt x="5692691" y="3116294"/>
                  </a:cubicBezTo>
                  <a:cubicBezTo>
                    <a:pt x="5383053" y="3817818"/>
                    <a:pt x="3755033" y="5182160"/>
                    <a:pt x="2847890" y="5322465"/>
                  </a:cubicBezTo>
                  <a:cubicBezTo>
                    <a:pt x="1940747" y="5462770"/>
                    <a:pt x="692519" y="4400808"/>
                    <a:pt x="249833" y="3958122"/>
                  </a:cubicBezTo>
                  <a:cubicBezTo>
                    <a:pt x="-192853" y="3515436"/>
                    <a:pt x="68404" y="2767952"/>
                    <a:pt x="162747" y="2274466"/>
                  </a:cubicBezTo>
                  <a:close/>
                </a:path>
              </a:pathLst>
            </a:custGeom>
            <a:solidFill>
              <a:schemeClr val="bg1">
                <a:alpha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lvl="0" algn="ctr" fontAlgn="auto"/>
              <a:endParaRPr kumimoji="1" lang="zh-CN" altLang="en-US" sz="1350" strike="noStrike" noProof="1"/>
            </a:p>
          </p:txBody>
        </p:sp>
      </p:grpSp>
      <p:sp>
        <p:nvSpPr>
          <p:cNvPr id="8" name="文本占位符 6"/>
          <p:cNvSpPr>
            <a:spLocks noGrp="1"/>
          </p:cNvSpPr>
          <p:nvPr>
            <p:ph type="body" sz="quarter" idx="15" hasCustomPrompt="1"/>
          </p:nvPr>
        </p:nvSpPr>
        <p:spPr>
          <a:xfrm>
            <a:off x="3480528" y="660100"/>
            <a:ext cx="2182944" cy="2373032"/>
          </a:xfrm>
          <a:prstGeom prst="rect">
            <a:avLst/>
          </a:prstGeom>
        </p:spPr>
        <p:txBody>
          <a:bodyPr anchor="t"/>
          <a:lstStyle>
            <a:lvl1pPr marL="0" indent="0" algn="ctr">
              <a:lnSpc>
                <a:spcPct val="100000"/>
              </a:lnSpc>
              <a:buNone/>
              <a:defRPr sz="12450" b="1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1pPr>
            <a:lvl2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2pPr>
            <a:lvl3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3pPr>
            <a:lvl4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4pPr>
            <a:lvl5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5pPr>
          </a:lstStyle>
          <a:p>
            <a:pPr lvl="0" fontAlgn="auto"/>
            <a:r>
              <a:rPr kumimoji="1" lang="en-US" altLang="zh-CN" sz="12450" strike="noStrike" noProof="1" smtClean="0"/>
              <a:t>00</a:t>
            </a:r>
            <a:endParaRPr kumimoji="1" lang="zh-CN" altLang="en-US" strike="noStrike" noProof="1"/>
          </a:p>
        </p:txBody>
      </p:sp>
      <p:sp>
        <p:nvSpPr>
          <p:cNvPr id="9" name="文本占位符 6"/>
          <p:cNvSpPr>
            <a:spLocks noGrp="1"/>
          </p:cNvSpPr>
          <p:nvPr>
            <p:ph type="body" sz="quarter" idx="16"/>
          </p:nvPr>
        </p:nvSpPr>
        <p:spPr>
          <a:xfrm>
            <a:off x="2793380" y="3033133"/>
            <a:ext cx="3557240" cy="825190"/>
          </a:xfrm>
          <a:prstGeom prst="rect">
            <a:avLst/>
          </a:prstGeom>
        </p:spPr>
        <p:txBody>
          <a:bodyPr anchor="t"/>
          <a:lstStyle>
            <a:lvl1pPr marL="0" indent="0" algn="ctr">
              <a:lnSpc>
                <a:spcPct val="100000"/>
              </a:lnSpc>
              <a:buNone/>
              <a:defRPr sz="3000" b="0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1pPr>
            <a:lvl2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2pPr>
            <a:lvl3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3pPr>
            <a:lvl4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4pPr>
            <a:lvl5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5pPr>
          </a:lstStyle>
          <a:p>
            <a:pPr lvl="0" fontAlgn="auto"/>
            <a:endParaRPr kumimoji="1" lang="zh-CN" altLang="en-US" strike="noStrike" noProof="1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副标题页_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 userDrawn="1"/>
        </p:nvSpPr>
        <p:spPr>
          <a:xfrm>
            <a:off x="0" y="0"/>
            <a:ext cx="9144000" cy="6858000"/>
          </a:xfrm>
          <a:prstGeom prst="rect">
            <a:avLst/>
          </a:prstGeom>
          <a:gradFill flip="none" rotWithShape="1">
            <a:gsLst>
              <a:gs pos="0">
                <a:schemeClr val="accent2">
                  <a:lumMod val="89000"/>
                </a:schemeClr>
              </a:gs>
              <a:gs pos="23000">
                <a:schemeClr val="accent2">
                  <a:lumMod val="89000"/>
                </a:schemeClr>
              </a:gs>
              <a:gs pos="69000">
                <a:schemeClr val="accent2">
                  <a:lumMod val="75000"/>
                </a:schemeClr>
              </a:gs>
              <a:gs pos="97000">
                <a:schemeClr val="accent2">
                  <a:lumMod val="70000"/>
                </a:schemeClr>
              </a:gs>
            </a:gsLst>
            <a:lin ang="135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endParaRPr kumimoji="1" lang="zh-CN" altLang="en-US" sz="1350" strike="noStrike" noProof="1"/>
          </a:p>
        </p:txBody>
      </p:sp>
      <p:grpSp>
        <p:nvGrpSpPr>
          <p:cNvPr id="10243" name="组 6"/>
          <p:cNvGrpSpPr/>
          <p:nvPr userDrawn="1"/>
        </p:nvGrpSpPr>
        <p:grpSpPr>
          <a:xfrm>
            <a:off x="1466850" y="-1803400"/>
            <a:ext cx="5902325" cy="6691313"/>
            <a:chOff x="5067768" y="-852735"/>
            <a:chExt cx="9613786" cy="9526783"/>
          </a:xfrm>
        </p:grpSpPr>
        <p:sp>
          <p:nvSpPr>
            <p:cNvPr id="5" name="椭圆 1"/>
            <p:cNvSpPr/>
            <p:nvPr userDrawn="1"/>
          </p:nvSpPr>
          <p:spPr>
            <a:xfrm rot="19800000">
              <a:off x="5067768" y="-247745"/>
              <a:ext cx="9526783" cy="8781257"/>
            </a:xfrm>
            <a:custGeom>
              <a:avLst/>
              <a:gdLst>
                <a:gd name="connsiteX0" fmla="*/ 0 w 5312228"/>
                <a:gd name="connsiteY0" fmla="*/ 2656114 h 5312228"/>
                <a:gd name="connsiteX1" fmla="*/ 2656114 w 5312228"/>
                <a:gd name="connsiteY1" fmla="*/ 0 h 5312228"/>
                <a:gd name="connsiteX2" fmla="*/ 5312228 w 5312228"/>
                <a:gd name="connsiteY2" fmla="*/ 2656114 h 5312228"/>
                <a:gd name="connsiteX3" fmla="*/ 2656114 w 5312228"/>
                <a:gd name="connsiteY3" fmla="*/ 5312228 h 5312228"/>
                <a:gd name="connsiteX4" fmla="*/ 0 w 5312228"/>
                <a:gd name="connsiteY4" fmla="*/ 2656114 h 5312228"/>
                <a:gd name="connsiteX0-1" fmla="*/ 108839 w 5421067"/>
                <a:gd name="connsiteY0-2" fmla="*/ 2712298 h 5368412"/>
                <a:gd name="connsiteX1-3" fmla="*/ 732953 w 5421067"/>
                <a:gd name="connsiteY1-4" fmla="*/ 1043155 h 5368412"/>
                <a:gd name="connsiteX2-5" fmla="*/ 2764953 w 5421067"/>
                <a:gd name="connsiteY2-6" fmla="*/ 56184 h 5368412"/>
                <a:gd name="connsiteX3-7" fmla="*/ 5421067 w 5421067"/>
                <a:gd name="connsiteY3-8" fmla="*/ 2712298 h 5368412"/>
                <a:gd name="connsiteX4-9" fmla="*/ 2764953 w 5421067"/>
                <a:gd name="connsiteY4-10" fmla="*/ 5368412 h 5368412"/>
                <a:gd name="connsiteX5" fmla="*/ 108839 w 5421067"/>
                <a:gd name="connsiteY5" fmla="*/ 2712298 h 5368412"/>
                <a:gd name="connsiteX0-11" fmla="*/ 108839 w 5480256"/>
                <a:gd name="connsiteY0-12" fmla="*/ 2656720 h 5312834"/>
                <a:gd name="connsiteX1-13" fmla="*/ 732953 w 5480256"/>
                <a:gd name="connsiteY1-14" fmla="*/ 987577 h 5312834"/>
                <a:gd name="connsiteX2-15" fmla="*/ 2764953 w 5480256"/>
                <a:gd name="connsiteY2-16" fmla="*/ 606 h 5312834"/>
                <a:gd name="connsiteX3-17" fmla="*/ 4303469 w 5480256"/>
                <a:gd name="connsiteY3-18" fmla="*/ 871463 h 5312834"/>
                <a:gd name="connsiteX4-19" fmla="*/ 5421067 w 5480256"/>
                <a:gd name="connsiteY4-20" fmla="*/ 2656720 h 5312834"/>
                <a:gd name="connsiteX5-21" fmla="*/ 2764953 w 5480256"/>
                <a:gd name="connsiteY5-22" fmla="*/ 5312834 h 5312834"/>
                <a:gd name="connsiteX6" fmla="*/ 108839 w 5480256"/>
                <a:gd name="connsiteY6" fmla="*/ 2656720 h 5312834"/>
                <a:gd name="connsiteX0-23" fmla="*/ 108839 w 5544800"/>
                <a:gd name="connsiteY0-24" fmla="*/ 2666351 h 5322465"/>
                <a:gd name="connsiteX1-25" fmla="*/ 732953 w 5544800"/>
                <a:gd name="connsiteY1-26" fmla="*/ 997208 h 5322465"/>
                <a:gd name="connsiteX2-27" fmla="*/ 2764953 w 5544800"/>
                <a:gd name="connsiteY2-28" fmla="*/ 10237 h 5322465"/>
                <a:gd name="connsiteX3-29" fmla="*/ 4971126 w 5544800"/>
                <a:gd name="connsiteY3-30" fmla="*/ 619837 h 5322465"/>
                <a:gd name="connsiteX4-31" fmla="*/ 5421067 w 5544800"/>
                <a:gd name="connsiteY4-32" fmla="*/ 2666351 h 5322465"/>
                <a:gd name="connsiteX5-33" fmla="*/ 2764953 w 5544800"/>
                <a:gd name="connsiteY5-34" fmla="*/ 5322465 h 5322465"/>
                <a:gd name="connsiteX6-35" fmla="*/ 108839 w 5544800"/>
                <a:gd name="connsiteY6-36" fmla="*/ 2666351 h 5322465"/>
                <a:gd name="connsiteX0-37" fmla="*/ 108839 w 5237336"/>
                <a:gd name="connsiteY0-38" fmla="*/ 2666351 h 5322940"/>
                <a:gd name="connsiteX1-39" fmla="*/ 732953 w 5237336"/>
                <a:gd name="connsiteY1-40" fmla="*/ 997208 h 5322940"/>
                <a:gd name="connsiteX2-41" fmla="*/ 2764953 w 5237336"/>
                <a:gd name="connsiteY2-42" fmla="*/ 10237 h 5322940"/>
                <a:gd name="connsiteX3-43" fmla="*/ 4971126 w 5237336"/>
                <a:gd name="connsiteY3-44" fmla="*/ 619837 h 5322940"/>
                <a:gd name="connsiteX4-45" fmla="*/ 4927582 w 5237336"/>
                <a:gd name="connsiteY4-46" fmla="*/ 2869551 h 5322940"/>
                <a:gd name="connsiteX5-47" fmla="*/ 2764953 w 5237336"/>
                <a:gd name="connsiteY5-48" fmla="*/ 5322465 h 5322940"/>
                <a:gd name="connsiteX6-49" fmla="*/ 108839 w 5237336"/>
                <a:gd name="connsiteY6-50" fmla="*/ 2666351 h 5322940"/>
                <a:gd name="connsiteX0-51" fmla="*/ 108839 w 5705147"/>
                <a:gd name="connsiteY0-52" fmla="*/ 2666351 h 5325044"/>
                <a:gd name="connsiteX1-53" fmla="*/ 732953 w 5705147"/>
                <a:gd name="connsiteY1-54" fmla="*/ 997208 h 5325044"/>
                <a:gd name="connsiteX2-55" fmla="*/ 2764953 w 5705147"/>
                <a:gd name="connsiteY2-56" fmla="*/ 10237 h 5325044"/>
                <a:gd name="connsiteX3-57" fmla="*/ 4971126 w 5705147"/>
                <a:gd name="connsiteY3-58" fmla="*/ 619837 h 5325044"/>
                <a:gd name="connsiteX4-59" fmla="*/ 5609754 w 5705147"/>
                <a:gd name="connsiteY4-60" fmla="*/ 3116294 h 5325044"/>
                <a:gd name="connsiteX5-61" fmla="*/ 2764953 w 5705147"/>
                <a:gd name="connsiteY5-62" fmla="*/ 5322465 h 5325044"/>
                <a:gd name="connsiteX6-63" fmla="*/ 108839 w 5705147"/>
                <a:gd name="connsiteY6-64" fmla="*/ 2666351 h 5325044"/>
                <a:gd name="connsiteX0-65" fmla="*/ 49424 w 5645732"/>
                <a:gd name="connsiteY0-66" fmla="*/ 2666351 h 5343874"/>
                <a:gd name="connsiteX1-67" fmla="*/ 673538 w 5645732"/>
                <a:gd name="connsiteY1-68" fmla="*/ 997208 h 5343874"/>
                <a:gd name="connsiteX2-69" fmla="*/ 2705538 w 5645732"/>
                <a:gd name="connsiteY2-70" fmla="*/ 10237 h 5343874"/>
                <a:gd name="connsiteX3-71" fmla="*/ 4911711 w 5645732"/>
                <a:gd name="connsiteY3-72" fmla="*/ 619837 h 5343874"/>
                <a:gd name="connsiteX4-73" fmla="*/ 5550339 w 5645732"/>
                <a:gd name="connsiteY4-74" fmla="*/ 3116294 h 5343874"/>
                <a:gd name="connsiteX5-75" fmla="*/ 2705538 w 5645732"/>
                <a:gd name="connsiteY5-76" fmla="*/ 5322465 h 5343874"/>
                <a:gd name="connsiteX6-77" fmla="*/ 339710 w 5645732"/>
                <a:gd name="connsiteY6-78" fmla="*/ 4146808 h 5343874"/>
                <a:gd name="connsiteX7" fmla="*/ 49424 w 5645732"/>
                <a:gd name="connsiteY7" fmla="*/ 2666351 h 5343874"/>
                <a:gd name="connsiteX0-79" fmla="*/ 180841 w 5777149"/>
                <a:gd name="connsiteY0-80" fmla="*/ 2666351 h 5335133"/>
                <a:gd name="connsiteX1-81" fmla="*/ 804955 w 5777149"/>
                <a:gd name="connsiteY1-82" fmla="*/ 997208 h 5335133"/>
                <a:gd name="connsiteX2-83" fmla="*/ 2836955 w 5777149"/>
                <a:gd name="connsiteY2-84" fmla="*/ 10237 h 5335133"/>
                <a:gd name="connsiteX3-85" fmla="*/ 5043128 w 5777149"/>
                <a:gd name="connsiteY3-86" fmla="*/ 619837 h 5335133"/>
                <a:gd name="connsiteX4-87" fmla="*/ 5681756 w 5777149"/>
                <a:gd name="connsiteY4-88" fmla="*/ 3116294 h 5335133"/>
                <a:gd name="connsiteX5-89" fmla="*/ 2836955 w 5777149"/>
                <a:gd name="connsiteY5-90" fmla="*/ 5322465 h 5335133"/>
                <a:gd name="connsiteX6-91" fmla="*/ 238898 w 5777149"/>
                <a:gd name="connsiteY6-92" fmla="*/ 3958122 h 5335133"/>
                <a:gd name="connsiteX7-93" fmla="*/ 180841 w 5777149"/>
                <a:gd name="connsiteY7-94" fmla="*/ 2666351 h 5335133"/>
                <a:gd name="connsiteX0-95" fmla="*/ 162747 w 5788084"/>
                <a:gd name="connsiteY0-96" fmla="*/ 2274466 h 5335133"/>
                <a:gd name="connsiteX1-97" fmla="*/ 815890 w 5788084"/>
                <a:gd name="connsiteY1-98" fmla="*/ 997208 h 5335133"/>
                <a:gd name="connsiteX2-99" fmla="*/ 2847890 w 5788084"/>
                <a:gd name="connsiteY2-100" fmla="*/ 10237 h 5335133"/>
                <a:gd name="connsiteX3-101" fmla="*/ 5054063 w 5788084"/>
                <a:gd name="connsiteY3-102" fmla="*/ 619837 h 5335133"/>
                <a:gd name="connsiteX4-103" fmla="*/ 5692691 w 5788084"/>
                <a:gd name="connsiteY4-104" fmla="*/ 3116294 h 5335133"/>
                <a:gd name="connsiteX5-105" fmla="*/ 2847890 w 5788084"/>
                <a:gd name="connsiteY5-106" fmla="*/ 5322465 h 5335133"/>
                <a:gd name="connsiteX6-107" fmla="*/ 249833 w 5788084"/>
                <a:gd name="connsiteY6-108" fmla="*/ 3958122 h 5335133"/>
                <a:gd name="connsiteX7-109" fmla="*/ 162747 w 5788084"/>
                <a:gd name="connsiteY7-110" fmla="*/ 2274466 h 5335133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  <a:cxn ang="0">
                  <a:pos x="connsiteX2-5" y="connsiteY2-6"/>
                </a:cxn>
                <a:cxn ang="0">
                  <a:pos x="connsiteX3-7" y="connsiteY3-8"/>
                </a:cxn>
                <a:cxn ang="0">
                  <a:pos x="connsiteX4-9" y="connsiteY4-10"/>
                </a:cxn>
                <a:cxn ang="0">
                  <a:pos x="connsiteX5-21" y="connsiteY5-22"/>
                </a:cxn>
                <a:cxn ang="0">
                  <a:pos x="connsiteX6-35" y="connsiteY6-36"/>
                </a:cxn>
                <a:cxn ang="0">
                  <a:pos x="connsiteX7-93" y="connsiteY7-94"/>
                </a:cxn>
              </a:cxnLst>
              <a:rect l="l" t="t" r="r" b="b"/>
              <a:pathLst>
                <a:path w="5788084" h="5335133">
                  <a:moveTo>
                    <a:pt x="162747" y="2274466"/>
                  </a:moveTo>
                  <a:cubicBezTo>
                    <a:pt x="257090" y="1780980"/>
                    <a:pt x="373204" y="1439894"/>
                    <a:pt x="815890" y="997208"/>
                  </a:cubicBezTo>
                  <a:cubicBezTo>
                    <a:pt x="1258576" y="554522"/>
                    <a:pt x="2141528" y="73132"/>
                    <a:pt x="2847890" y="10237"/>
                  </a:cubicBezTo>
                  <a:cubicBezTo>
                    <a:pt x="3554252" y="-52658"/>
                    <a:pt x="4611377" y="177151"/>
                    <a:pt x="5054063" y="619837"/>
                  </a:cubicBezTo>
                  <a:cubicBezTo>
                    <a:pt x="5496749" y="1062523"/>
                    <a:pt x="6002329" y="2414770"/>
                    <a:pt x="5692691" y="3116294"/>
                  </a:cubicBezTo>
                  <a:cubicBezTo>
                    <a:pt x="5383053" y="3817818"/>
                    <a:pt x="3755033" y="5182160"/>
                    <a:pt x="2847890" y="5322465"/>
                  </a:cubicBezTo>
                  <a:cubicBezTo>
                    <a:pt x="1940747" y="5462770"/>
                    <a:pt x="692519" y="4400808"/>
                    <a:pt x="249833" y="3958122"/>
                  </a:cubicBezTo>
                  <a:cubicBezTo>
                    <a:pt x="-192853" y="3515436"/>
                    <a:pt x="68404" y="2767952"/>
                    <a:pt x="162747" y="2274466"/>
                  </a:cubicBezTo>
                  <a:close/>
                </a:path>
              </a:pathLst>
            </a:custGeom>
            <a:solidFill>
              <a:schemeClr val="bg1">
                <a:alpha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lvl="0" algn="ctr" fontAlgn="auto"/>
              <a:endParaRPr kumimoji="1" lang="zh-CN" altLang="en-US" sz="1350" strike="noStrike" noProof="1"/>
            </a:p>
          </p:txBody>
        </p:sp>
        <p:sp>
          <p:nvSpPr>
            <p:cNvPr id="6" name="椭圆 1"/>
            <p:cNvSpPr/>
            <p:nvPr userDrawn="1"/>
          </p:nvSpPr>
          <p:spPr>
            <a:xfrm rot="17526771">
              <a:off x="5527528" y="-479972"/>
              <a:ext cx="9526783" cy="8781257"/>
            </a:xfrm>
            <a:custGeom>
              <a:avLst/>
              <a:gdLst>
                <a:gd name="connsiteX0" fmla="*/ 0 w 5312228"/>
                <a:gd name="connsiteY0" fmla="*/ 2656114 h 5312228"/>
                <a:gd name="connsiteX1" fmla="*/ 2656114 w 5312228"/>
                <a:gd name="connsiteY1" fmla="*/ 0 h 5312228"/>
                <a:gd name="connsiteX2" fmla="*/ 5312228 w 5312228"/>
                <a:gd name="connsiteY2" fmla="*/ 2656114 h 5312228"/>
                <a:gd name="connsiteX3" fmla="*/ 2656114 w 5312228"/>
                <a:gd name="connsiteY3" fmla="*/ 5312228 h 5312228"/>
                <a:gd name="connsiteX4" fmla="*/ 0 w 5312228"/>
                <a:gd name="connsiteY4" fmla="*/ 2656114 h 5312228"/>
                <a:gd name="connsiteX0-1" fmla="*/ 108839 w 5421067"/>
                <a:gd name="connsiteY0-2" fmla="*/ 2712298 h 5368412"/>
                <a:gd name="connsiteX1-3" fmla="*/ 732953 w 5421067"/>
                <a:gd name="connsiteY1-4" fmla="*/ 1043155 h 5368412"/>
                <a:gd name="connsiteX2-5" fmla="*/ 2764953 w 5421067"/>
                <a:gd name="connsiteY2-6" fmla="*/ 56184 h 5368412"/>
                <a:gd name="connsiteX3-7" fmla="*/ 5421067 w 5421067"/>
                <a:gd name="connsiteY3-8" fmla="*/ 2712298 h 5368412"/>
                <a:gd name="connsiteX4-9" fmla="*/ 2764953 w 5421067"/>
                <a:gd name="connsiteY4-10" fmla="*/ 5368412 h 5368412"/>
                <a:gd name="connsiteX5" fmla="*/ 108839 w 5421067"/>
                <a:gd name="connsiteY5" fmla="*/ 2712298 h 5368412"/>
                <a:gd name="connsiteX0-11" fmla="*/ 108839 w 5480256"/>
                <a:gd name="connsiteY0-12" fmla="*/ 2656720 h 5312834"/>
                <a:gd name="connsiteX1-13" fmla="*/ 732953 w 5480256"/>
                <a:gd name="connsiteY1-14" fmla="*/ 987577 h 5312834"/>
                <a:gd name="connsiteX2-15" fmla="*/ 2764953 w 5480256"/>
                <a:gd name="connsiteY2-16" fmla="*/ 606 h 5312834"/>
                <a:gd name="connsiteX3-17" fmla="*/ 4303469 w 5480256"/>
                <a:gd name="connsiteY3-18" fmla="*/ 871463 h 5312834"/>
                <a:gd name="connsiteX4-19" fmla="*/ 5421067 w 5480256"/>
                <a:gd name="connsiteY4-20" fmla="*/ 2656720 h 5312834"/>
                <a:gd name="connsiteX5-21" fmla="*/ 2764953 w 5480256"/>
                <a:gd name="connsiteY5-22" fmla="*/ 5312834 h 5312834"/>
                <a:gd name="connsiteX6" fmla="*/ 108839 w 5480256"/>
                <a:gd name="connsiteY6" fmla="*/ 2656720 h 5312834"/>
                <a:gd name="connsiteX0-23" fmla="*/ 108839 w 5544800"/>
                <a:gd name="connsiteY0-24" fmla="*/ 2666351 h 5322465"/>
                <a:gd name="connsiteX1-25" fmla="*/ 732953 w 5544800"/>
                <a:gd name="connsiteY1-26" fmla="*/ 997208 h 5322465"/>
                <a:gd name="connsiteX2-27" fmla="*/ 2764953 w 5544800"/>
                <a:gd name="connsiteY2-28" fmla="*/ 10237 h 5322465"/>
                <a:gd name="connsiteX3-29" fmla="*/ 4971126 w 5544800"/>
                <a:gd name="connsiteY3-30" fmla="*/ 619837 h 5322465"/>
                <a:gd name="connsiteX4-31" fmla="*/ 5421067 w 5544800"/>
                <a:gd name="connsiteY4-32" fmla="*/ 2666351 h 5322465"/>
                <a:gd name="connsiteX5-33" fmla="*/ 2764953 w 5544800"/>
                <a:gd name="connsiteY5-34" fmla="*/ 5322465 h 5322465"/>
                <a:gd name="connsiteX6-35" fmla="*/ 108839 w 5544800"/>
                <a:gd name="connsiteY6-36" fmla="*/ 2666351 h 5322465"/>
                <a:gd name="connsiteX0-37" fmla="*/ 108839 w 5237336"/>
                <a:gd name="connsiteY0-38" fmla="*/ 2666351 h 5322940"/>
                <a:gd name="connsiteX1-39" fmla="*/ 732953 w 5237336"/>
                <a:gd name="connsiteY1-40" fmla="*/ 997208 h 5322940"/>
                <a:gd name="connsiteX2-41" fmla="*/ 2764953 w 5237336"/>
                <a:gd name="connsiteY2-42" fmla="*/ 10237 h 5322940"/>
                <a:gd name="connsiteX3-43" fmla="*/ 4971126 w 5237336"/>
                <a:gd name="connsiteY3-44" fmla="*/ 619837 h 5322940"/>
                <a:gd name="connsiteX4-45" fmla="*/ 4927582 w 5237336"/>
                <a:gd name="connsiteY4-46" fmla="*/ 2869551 h 5322940"/>
                <a:gd name="connsiteX5-47" fmla="*/ 2764953 w 5237336"/>
                <a:gd name="connsiteY5-48" fmla="*/ 5322465 h 5322940"/>
                <a:gd name="connsiteX6-49" fmla="*/ 108839 w 5237336"/>
                <a:gd name="connsiteY6-50" fmla="*/ 2666351 h 5322940"/>
                <a:gd name="connsiteX0-51" fmla="*/ 108839 w 5705147"/>
                <a:gd name="connsiteY0-52" fmla="*/ 2666351 h 5325044"/>
                <a:gd name="connsiteX1-53" fmla="*/ 732953 w 5705147"/>
                <a:gd name="connsiteY1-54" fmla="*/ 997208 h 5325044"/>
                <a:gd name="connsiteX2-55" fmla="*/ 2764953 w 5705147"/>
                <a:gd name="connsiteY2-56" fmla="*/ 10237 h 5325044"/>
                <a:gd name="connsiteX3-57" fmla="*/ 4971126 w 5705147"/>
                <a:gd name="connsiteY3-58" fmla="*/ 619837 h 5325044"/>
                <a:gd name="connsiteX4-59" fmla="*/ 5609754 w 5705147"/>
                <a:gd name="connsiteY4-60" fmla="*/ 3116294 h 5325044"/>
                <a:gd name="connsiteX5-61" fmla="*/ 2764953 w 5705147"/>
                <a:gd name="connsiteY5-62" fmla="*/ 5322465 h 5325044"/>
                <a:gd name="connsiteX6-63" fmla="*/ 108839 w 5705147"/>
                <a:gd name="connsiteY6-64" fmla="*/ 2666351 h 5325044"/>
                <a:gd name="connsiteX0-65" fmla="*/ 49424 w 5645732"/>
                <a:gd name="connsiteY0-66" fmla="*/ 2666351 h 5343874"/>
                <a:gd name="connsiteX1-67" fmla="*/ 673538 w 5645732"/>
                <a:gd name="connsiteY1-68" fmla="*/ 997208 h 5343874"/>
                <a:gd name="connsiteX2-69" fmla="*/ 2705538 w 5645732"/>
                <a:gd name="connsiteY2-70" fmla="*/ 10237 h 5343874"/>
                <a:gd name="connsiteX3-71" fmla="*/ 4911711 w 5645732"/>
                <a:gd name="connsiteY3-72" fmla="*/ 619837 h 5343874"/>
                <a:gd name="connsiteX4-73" fmla="*/ 5550339 w 5645732"/>
                <a:gd name="connsiteY4-74" fmla="*/ 3116294 h 5343874"/>
                <a:gd name="connsiteX5-75" fmla="*/ 2705538 w 5645732"/>
                <a:gd name="connsiteY5-76" fmla="*/ 5322465 h 5343874"/>
                <a:gd name="connsiteX6-77" fmla="*/ 339710 w 5645732"/>
                <a:gd name="connsiteY6-78" fmla="*/ 4146808 h 5343874"/>
                <a:gd name="connsiteX7" fmla="*/ 49424 w 5645732"/>
                <a:gd name="connsiteY7" fmla="*/ 2666351 h 5343874"/>
                <a:gd name="connsiteX0-79" fmla="*/ 180841 w 5777149"/>
                <a:gd name="connsiteY0-80" fmla="*/ 2666351 h 5335133"/>
                <a:gd name="connsiteX1-81" fmla="*/ 804955 w 5777149"/>
                <a:gd name="connsiteY1-82" fmla="*/ 997208 h 5335133"/>
                <a:gd name="connsiteX2-83" fmla="*/ 2836955 w 5777149"/>
                <a:gd name="connsiteY2-84" fmla="*/ 10237 h 5335133"/>
                <a:gd name="connsiteX3-85" fmla="*/ 5043128 w 5777149"/>
                <a:gd name="connsiteY3-86" fmla="*/ 619837 h 5335133"/>
                <a:gd name="connsiteX4-87" fmla="*/ 5681756 w 5777149"/>
                <a:gd name="connsiteY4-88" fmla="*/ 3116294 h 5335133"/>
                <a:gd name="connsiteX5-89" fmla="*/ 2836955 w 5777149"/>
                <a:gd name="connsiteY5-90" fmla="*/ 5322465 h 5335133"/>
                <a:gd name="connsiteX6-91" fmla="*/ 238898 w 5777149"/>
                <a:gd name="connsiteY6-92" fmla="*/ 3958122 h 5335133"/>
                <a:gd name="connsiteX7-93" fmla="*/ 180841 w 5777149"/>
                <a:gd name="connsiteY7-94" fmla="*/ 2666351 h 5335133"/>
                <a:gd name="connsiteX0-95" fmla="*/ 162747 w 5788084"/>
                <a:gd name="connsiteY0-96" fmla="*/ 2274466 h 5335133"/>
                <a:gd name="connsiteX1-97" fmla="*/ 815890 w 5788084"/>
                <a:gd name="connsiteY1-98" fmla="*/ 997208 h 5335133"/>
                <a:gd name="connsiteX2-99" fmla="*/ 2847890 w 5788084"/>
                <a:gd name="connsiteY2-100" fmla="*/ 10237 h 5335133"/>
                <a:gd name="connsiteX3-101" fmla="*/ 5054063 w 5788084"/>
                <a:gd name="connsiteY3-102" fmla="*/ 619837 h 5335133"/>
                <a:gd name="connsiteX4-103" fmla="*/ 5692691 w 5788084"/>
                <a:gd name="connsiteY4-104" fmla="*/ 3116294 h 5335133"/>
                <a:gd name="connsiteX5-105" fmla="*/ 2847890 w 5788084"/>
                <a:gd name="connsiteY5-106" fmla="*/ 5322465 h 5335133"/>
                <a:gd name="connsiteX6-107" fmla="*/ 249833 w 5788084"/>
                <a:gd name="connsiteY6-108" fmla="*/ 3958122 h 5335133"/>
                <a:gd name="connsiteX7-109" fmla="*/ 162747 w 5788084"/>
                <a:gd name="connsiteY7-110" fmla="*/ 2274466 h 5335133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  <a:cxn ang="0">
                  <a:pos x="connsiteX2-5" y="connsiteY2-6"/>
                </a:cxn>
                <a:cxn ang="0">
                  <a:pos x="connsiteX3-7" y="connsiteY3-8"/>
                </a:cxn>
                <a:cxn ang="0">
                  <a:pos x="connsiteX4-9" y="connsiteY4-10"/>
                </a:cxn>
                <a:cxn ang="0">
                  <a:pos x="connsiteX5-21" y="connsiteY5-22"/>
                </a:cxn>
                <a:cxn ang="0">
                  <a:pos x="connsiteX6-35" y="connsiteY6-36"/>
                </a:cxn>
                <a:cxn ang="0">
                  <a:pos x="connsiteX7-93" y="connsiteY7-94"/>
                </a:cxn>
              </a:cxnLst>
              <a:rect l="l" t="t" r="r" b="b"/>
              <a:pathLst>
                <a:path w="5788084" h="5335133">
                  <a:moveTo>
                    <a:pt x="162747" y="2274466"/>
                  </a:moveTo>
                  <a:cubicBezTo>
                    <a:pt x="257090" y="1780980"/>
                    <a:pt x="373204" y="1439894"/>
                    <a:pt x="815890" y="997208"/>
                  </a:cubicBezTo>
                  <a:cubicBezTo>
                    <a:pt x="1258576" y="554522"/>
                    <a:pt x="2141528" y="73132"/>
                    <a:pt x="2847890" y="10237"/>
                  </a:cubicBezTo>
                  <a:cubicBezTo>
                    <a:pt x="3554252" y="-52658"/>
                    <a:pt x="4611377" y="177151"/>
                    <a:pt x="5054063" y="619837"/>
                  </a:cubicBezTo>
                  <a:cubicBezTo>
                    <a:pt x="5496749" y="1062523"/>
                    <a:pt x="6002329" y="2414770"/>
                    <a:pt x="5692691" y="3116294"/>
                  </a:cubicBezTo>
                  <a:cubicBezTo>
                    <a:pt x="5383053" y="3817818"/>
                    <a:pt x="3755033" y="5182160"/>
                    <a:pt x="2847890" y="5322465"/>
                  </a:cubicBezTo>
                  <a:cubicBezTo>
                    <a:pt x="1940747" y="5462770"/>
                    <a:pt x="692519" y="4400808"/>
                    <a:pt x="249833" y="3958122"/>
                  </a:cubicBezTo>
                  <a:cubicBezTo>
                    <a:pt x="-192853" y="3515436"/>
                    <a:pt x="68404" y="2767952"/>
                    <a:pt x="162747" y="2274466"/>
                  </a:cubicBezTo>
                  <a:close/>
                </a:path>
              </a:pathLst>
            </a:custGeom>
            <a:solidFill>
              <a:schemeClr val="bg1">
                <a:alpha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lvl="0" algn="ctr" fontAlgn="auto"/>
              <a:endParaRPr kumimoji="1" lang="zh-CN" altLang="en-US" sz="1350" strike="noStrike" noProof="1"/>
            </a:p>
          </p:txBody>
        </p:sp>
      </p:grpSp>
      <p:sp>
        <p:nvSpPr>
          <p:cNvPr id="8" name="文本占位符 6"/>
          <p:cNvSpPr>
            <a:spLocks noGrp="1"/>
          </p:cNvSpPr>
          <p:nvPr>
            <p:ph type="body" sz="quarter" idx="15" hasCustomPrompt="1"/>
          </p:nvPr>
        </p:nvSpPr>
        <p:spPr>
          <a:xfrm>
            <a:off x="3480528" y="660100"/>
            <a:ext cx="2182944" cy="2373032"/>
          </a:xfrm>
          <a:prstGeom prst="rect">
            <a:avLst/>
          </a:prstGeom>
        </p:spPr>
        <p:txBody>
          <a:bodyPr anchor="t"/>
          <a:lstStyle>
            <a:lvl1pPr marL="0" indent="0" algn="ctr">
              <a:lnSpc>
                <a:spcPct val="100000"/>
              </a:lnSpc>
              <a:buNone/>
              <a:defRPr sz="12450" b="1">
                <a:solidFill>
                  <a:schemeClr val="accent2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1pPr>
            <a:lvl2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2pPr>
            <a:lvl3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3pPr>
            <a:lvl4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4pPr>
            <a:lvl5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5pPr>
          </a:lstStyle>
          <a:p>
            <a:pPr lvl="0" fontAlgn="auto"/>
            <a:r>
              <a:rPr kumimoji="1" lang="en-US" altLang="zh-CN" sz="12450" strike="noStrike" noProof="1" smtClean="0"/>
              <a:t>00</a:t>
            </a:r>
            <a:endParaRPr kumimoji="1" lang="zh-CN" altLang="en-US" strike="noStrike" noProof="1"/>
          </a:p>
        </p:txBody>
      </p:sp>
      <p:sp>
        <p:nvSpPr>
          <p:cNvPr id="9" name="文本占位符 6"/>
          <p:cNvSpPr>
            <a:spLocks noGrp="1"/>
          </p:cNvSpPr>
          <p:nvPr>
            <p:ph type="body" sz="quarter" idx="16"/>
          </p:nvPr>
        </p:nvSpPr>
        <p:spPr>
          <a:xfrm>
            <a:off x="2793380" y="3033133"/>
            <a:ext cx="3557240" cy="825190"/>
          </a:xfrm>
          <a:prstGeom prst="rect">
            <a:avLst/>
          </a:prstGeom>
        </p:spPr>
        <p:txBody>
          <a:bodyPr anchor="t"/>
          <a:lstStyle>
            <a:lvl1pPr marL="0" indent="0" algn="ctr">
              <a:lnSpc>
                <a:spcPct val="100000"/>
              </a:lnSpc>
              <a:buNone/>
              <a:defRPr sz="3000" b="0">
                <a:solidFill>
                  <a:schemeClr val="accent2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1pPr>
            <a:lvl2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2pPr>
            <a:lvl3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3pPr>
            <a:lvl4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4pPr>
            <a:lvl5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5pPr>
          </a:lstStyle>
          <a:p>
            <a:pPr lvl="0" fontAlgn="auto"/>
            <a:endParaRPr kumimoji="1" lang="zh-CN" altLang="en-US" strike="noStrike" noProof="1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auto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fontAlgn="auto"/>
            <a:r>
              <a:rPr lang="zh-CN" altLang="en-US" strike="noStrike" noProof="1" smtClean="0"/>
              <a:t>单击此处编辑母版文本样式</a:t>
            </a:r>
          </a:p>
          <a:p>
            <a:pPr lvl="1" fontAlgn="auto"/>
            <a:r>
              <a:rPr lang="zh-CN" altLang="en-US" strike="noStrike" noProof="1" smtClean="0"/>
              <a:t>第二级</a:t>
            </a:r>
          </a:p>
          <a:p>
            <a:pPr lvl="2" fontAlgn="auto"/>
            <a:r>
              <a:rPr lang="zh-CN" altLang="en-US" strike="noStrike" noProof="1" smtClean="0"/>
              <a:t>第三级</a:t>
            </a:r>
          </a:p>
          <a:p>
            <a:pPr lvl="3" fontAlgn="auto"/>
            <a:r>
              <a:rPr lang="zh-CN" altLang="en-US" strike="noStrike" noProof="1" smtClean="0"/>
              <a:t>第四级</a:t>
            </a:r>
          </a:p>
          <a:p>
            <a:pPr lvl="4" fontAlgn="auto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fontAlgn="auto"/>
            <a:fld id="{D997B5FA-0921-464F-AAE1-844C04324D75}" type="datetimeFigureOut">
              <a:rPr lang="zh-CN" altLang="en-US" strike="noStrike" noProof="1" smtClean="0">
                <a:latin typeface="+mn-lt"/>
                <a:ea typeface="+mn-ea"/>
                <a:cs typeface="+mn-cs"/>
              </a:rPr>
              <a:t>2018/9/13</a:t>
            </a:fld>
            <a:endParaRPr lang="zh-CN" altLang="en-US" strike="noStrike" noProof="1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fontAlgn="auto"/>
            <a:endParaRPr lang="zh-CN" altLang="en-US" strike="noStrike" noProof="1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fontAlgn="auto"/>
            <a:fld id="{565CE74E-AB26-4998-AD42-012C4C1AD076}" type="slidenum">
              <a:rPr lang="zh-CN" altLang="en-US" strike="noStrike" noProof="1" smtClean="0">
                <a:latin typeface="+mn-lt"/>
                <a:ea typeface="+mn-ea"/>
                <a:cs typeface="+mn-cs"/>
              </a:rPr>
              <a:t>‹#›</a:t>
            </a:fld>
            <a:endParaRPr lang="zh-CN" altLang="en-US" strike="noStrike" noProof="1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副标题页_3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 userDrawn="1"/>
        </p:nvSpPr>
        <p:spPr>
          <a:xfrm>
            <a:off x="0" y="0"/>
            <a:ext cx="9144000" cy="6858000"/>
          </a:xfrm>
          <a:prstGeom prst="rect">
            <a:avLst/>
          </a:prstGeom>
          <a:gradFill flip="none" rotWithShape="1">
            <a:gsLst>
              <a:gs pos="0">
                <a:schemeClr val="accent3">
                  <a:lumMod val="89000"/>
                </a:schemeClr>
              </a:gs>
              <a:gs pos="23000">
                <a:schemeClr val="accent3">
                  <a:lumMod val="89000"/>
                </a:schemeClr>
              </a:gs>
              <a:gs pos="69000">
                <a:schemeClr val="accent3">
                  <a:lumMod val="75000"/>
                </a:schemeClr>
              </a:gs>
              <a:gs pos="97000">
                <a:schemeClr val="accent3">
                  <a:lumMod val="70000"/>
                </a:schemeClr>
              </a:gs>
            </a:gsLst>
            <a:path path="circle">
              <a:fillToRect l="100000" t="100000"/>
            </a:path>
            <a:tileRect r="-100000" b="-10000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endParaRPr kumimoji="1" lang="zh-CN" altLang="en-US" sz="1350" strike="noStrike" noProof="1"/>
          </a:p>
        </p:txBody>
      </p:sp>
      <p:grpSp>
        <p:nvGrpSpPr>
          <p:cNvPr id="11267" name="组 6"/>
          <p:cNvGrpSpPr/>
          <p:nvPr userDrawn="1"/>
        </p:nvGrpSpPr>
        <p:grpSpPr>
          <a:xfrm>
            <a:off x="1466850" y="-1803400"/>
            <a:ext cx="5902325" cy="6691313"/>
            <a:chOff x="5067768" y="-852735"/>
            <a:chExt cx="9613786" cy="9526783"/>
          </a:xfrm>
        </p:grpSpPr>
        <p:sp>
          <p:nvSpPr>
            <p:cNvPr id="5" name="椭圆 1"/>
            <p:cNvSpPr/>
            <p:nvPr userDrawn="1"/>
          </p:nvSpPr>
          <p:spPr>
            <a:xfrm rot="19800000">
              <a:off x="5067768" y="-247745"/>
              <a:ext cx="9526783" cy="8781257"/>
            </a:xfrm>
            <a:custGeom>
              <a:avLst/>
              <a:gdLst>
                <a:gd name="connsiteX0" fmla="*/ 0 w 5312228"/>
                <a:gd name="connsiteY0" fmla="*/ 2656114 h 5312228"/>
                <a:gd name="connsiteX1" fmla="*/ 2656114 w 5312228"/>
                <a:gd name="connsiteY1" fmla="*/ 0 h 5312228"/>
                <a:gd name="connsiteX2" fmla="*/ 5312228 w 5312228"/>
                <a:gd name="connsiteY2" fmla="*/ 2656114 h 5312228"/>
                <a:gd name="connsiteX3" fmla="*/ 2656114 w 5312228"/>
                <a:gd name="connsiteY3" fmla="*/ 5312228 h 5312228"/>
                <a:gd name="connsiteX4" fmla="*/ 0 w 5312228"/>
                <a:gd name="connsiteY4" fmla="*/ 2656114 h 5312228"/>
                <a:gd name="connsiteX0-1" fmla="*/ 108839 w 5421067"/>
                <a:gd name="connsiteY0-2" fmla="*/ 2712298 h 5368412"/>
                <a:gd name="connsiteX1-3" fmla="*/ 732953 w 5421067"/>
                <a:gd name="connsiteY1-4" fmla="*/ 1043155 h 5368412"/>
                <a:gd name="connsiteX2-5" fmla="*/ 2764953 w 5421067"/>
                <a:gd name="connsiteY2-6" fmla="*/ 56184 h 5368412"/>
                <a:gd name="connsiteX3-7" fmla="*/ 5421067 w 5421067"/>
                <a:gd name="connsiteY3-8" fmla="*/ 2712298 h 5368412"/>
                <a:gd name="connsiteX4-9" fmla="*/ 2764953 w 5421067"/>
                <a:gd name="connsiteY4-10" fmla="*/ 5368412 h 5368412"/>
                <a:gd name="connsiteX5" fmla="*/ 108839 w 5421067"/>
                <a:gd name="connsiteY5" fmla="*/ 2712298 h 5368412"/>
                <a:gd name="connsiteX0-11" fmla="*/ 108839 w 5480256"/>
                <a:gd name="connsiteY0-12" fmla="*/ 2656720 h 5312834"/>
                <a:gd name="connsiteX1-13" fmla="*/ 732953 w 5480256"/>
                <a:gd name="connsiteY1-14" fmla="*/ 987577 h 5312834"/>
                <a:gd name="connsiteX2-15" fmla="*/ 2764953 w 5480256"/>
                <a:gd name="connsiteY2-16" fmla="*/ 606 h 5312834"/>
                <a:gd name="connsiteX3-17" fmla="*/ 4303469 w 5480256"/>
                <a:gd name="connsiteY3-18" fmla="*/ 871463 h 5312834"/>
                <a:gd name="connsiteX4-19" fmla="*/ 5421067 w 5480256"/>
                <a:gd name="connsiteY4-20" fmla="*/ 2656720 h 5312834"/>
                <a:gd name="connsiteX5-21" fmla="*/ 2764953 w 5480256"/>
                <a:gd name="connsiteY5-22" fmla="*/ 5312834 h 5312834"/>
                <a:gd name="connsiteX6" fmla="*/ 108839 w 5480256"/>
                <a:gd name="connsiteY6" fmla="*/ 2656720 h 5312834"/>
                <a:gd name="connsiteX0-23" fmla="*/ 108839 w 5544800"/>
                <a:gd name="connsiteY0-24" fmla="*/ 2666351 h 5322465"/>
                <a:gd name="connsiteX1-25" fmla="*/ 732953 w 5544800"/>
                <a:gd name="connsiteY1-26" fmla="*/ 997208 h 5322465"/>
                <a:gd name="connsiteX2-27" fmla="*/ 2764953 w 5544800"/>
                <a:gd name="connsiteY2-28" fmla="*/ 10237 h 5322465"/>
                <a:gd name="connsiteX3-29" fmla="*/ 4971126 w 5544800"/>
                <a:gd name="connsiteY3-30" fmla="*/ 619837 h 5322465"/>
                <a:gd name="connsiteX4-31" fmla="*/ 5421067 w 5544800"/>
                <a:gd name="connsiteY4-32" fmla="*/ 2666351 h 5322465"/>
                <a:gd name="connsiteX5-33" fmla="*/ 2764953 w 5544800"/>
                <a:gd name="connsiteY5-34" fmla="*/ 5322465 h 5322465"/>
                <a:gd name="connsiteX6-35" fmla="*/ 108839 w 5544800"/>
                <a:gd name="connsiteY6-36" fmla="*/ 2666351 h 5322465"/>
                <a:gd name="connsiteX0-37" fmla="*/ 108839 w 5237336"/>
                <a:gd name="connsiteY0-38" fmla="*/ 2666351 h 5322940"/>
                <a:gd name="connsiteX1-39" fmla="*/ 732953 w 5237336"/>
                <a:gd name="connsiteY1-40" fmla="*/ 997208 h 5322940"/>
                <a:gd name="connsiteX2-41" fmla="*/ 2764953 w 5237336"/>
                <a:gd name="connsiteY2-42" fmla="*/ 10237 h 5322940"/>
                <a:gd name="connsiteX3-43" fmla="*/ 4971126 w 5237336"/>
                <a:gd name="connsiteY3-44" fmla="*/ 619837 h 5322940"/>
                <a:gd name="connsiteX4-45" fmla="*/ 4927582 w 5237336"/>
                <a:gd name="connsiteY4-46" fmla="*/ 2869551 h 5322940"/>
                <a:gd name="connsiteX5-47" fmla="*/ 2764953 w 5237336"/>
                <a:gd name="connsiteY5-48" fmla="*/ 5322465 h 5322940"/>
                <a:gd name="connsiteX6-49" fmla="*/ 108839 w 5237336"/>
                <a:gd name="connsiteY6-50" fmla="*/ 2666351 h 5322940"/>
                <a:gd name="connsiteX0-51" fmla="*/ 108839 w 5705147"/>
                <a:gd name="connsiteY0-52" fmla="*/ 2666351 h 5325044"/>
                <a:gd name="connsiteX1-53" fmla="*/ 732953 w 5705147"/>
                <a:gd name="connsiteY1-54" fmla="*/ 997208 h 5325044"/>
                <a:gd name="connsiteX2-55" fmla="*/ 2764953 w 5705147"/>
                <a:gd name="connsiteY2-56" fmla="*/ 10237 h 5325044"/>
                <a:gd name="connsiteX3-57" fmla="*/ 4971126 w 5705147"/>
                <a:gd name="connsiteY3-58" fmla="*/ 619837 h 5325044"/>
                <a:gd name="connsiteX4-59" fmla="*/ 5609754 w 5705147"/>
                <a:gd name="connsiteY4-60" fmla="*/ 3116294 h 5325044"/>
                <a:gd name="connsiteX5-61" fmla="*/ 2764953 w 5705147"/>
                <a:gd name="connsiteY5-62" fmla="*/ 5322465 h 5325044"/>
                <a:gd name="connsiteX6-63" fmla="*/ 108839 w 5705147"/>
                <a:gd name="connsiteY6-64" fmla="*/ 2666351 h 5325044"/>
                <a:gd name="connsiteX0-65" fmla="*/ 49424 w 5645732"/>
                <a:gd name="connsiteY0-66" fmla="*/ 2666351 h 5343874"/>
                <a:gd name="connsiteX1-67" fmla="*/ 673538 w 5645732"/>
                <a:gd name="connsiteY1-68" fmla="*/ 997208 h 5343874"/>
                <a:gd name="connsiteX2-69" fmla="*/ 2705538 w 5645732"/>
                <a:gd name="connsiteY2-70" fmla="*/ 10237 h 5343874"/>
                <a:gd name="connsiteX3-71" fmla="*/ 4911711 w 5645732"/>
                <a:gd name="connsiteY3-72" fmla="*/ 619837 h 5343874"/>
                <a:gd name="connsiteX4-73" fmla="*/ 5550339 w 5645732"/>
                <a:gd name="connsiteY4-74" fmla="*/ 3116294 h 5343874"/>
                <a:gd name="connsiteX5-75" fmla="*/ 2705538 w 5645732"/>
                <a:gd name="connsiteY5-76" fmla="*/ 5322465 h 5343874"/>
                <a:gd name="connsiteX6-77" fmla="*/ 339710 w 5645732"/>
                <a:gd name="connsiteY6-78" fmla="*/ 4146808 h 5343874"/>
                <a:gd name="connsiteX7" fmla="*/ 49424 w 5645732"/>
                <a:gd name="connsiteY7" fmla="*/ 2666351 h 5343874"/>
                <a:gd name="connsiteX0-79" fmla="*/ 180841 w 5777149"/>
                <a:gd name="connsiteY0-80" fmla="*/ 2666351 h 5335133"/>
                <a:gd name="connsiteX1-81" fmla="*/ 804955 w 5777149"/>
                <a:gd name="connsiteY1-82" fmla="*/ 997208 h 5335133"/>
                <a:gd name="connsiteX2-83" fmla="*/ 2836955 w 5777149"/>
                <a:gd name="connsiteY2-84" fmla="*/ 10237 h 5335133"/>
                <a:gd name="connsiteX3-85" fmla="*/ 5043128 w 5777149"/>
                <a:gd name="connsiteY3-86" fmla="*/ 619837 h 5335133"/>
                <a:gd name="connsiteX4-87" fmla="*/ 5681756 w 5777149"/>
                <a:gd name="connsiteY4-88" fmla="*/ 3116294 h 5335133"/>
                <a:gd name="connsiteX5-89" fmla="*/ 2836955 w 5777149"/>
                <a:gd name="connsiteY5-90" fmla="*/ 5322465 h 5335133"/>
                <a:gd name="connsiteX6-91" fmla="*/ 238898 w 5777149"/>
                <a:gd name="connsiteY6-92" fmla="*/ 3958122 h 5335133"/>
                <a:gd name="connsiteX7-93" fmla="*/ 180841 w 5777149"/>
                <a:gd name="connsiteY7-94" fmla="*/ 2666351 h 5335133"/>
                <a:gd name="connsiteX0-95" fmla="*/ 162747 w 5788084"/>
                <a:gd name="connsiteY0-96" fmla="*/ 2274466 h 5335133"/>
                <a:gd name="connsiteX1-97" fmla="*/ 815890 w 5788084"/>
                <a:gd name="connsiteY1-98" fmla="*/ 997208 h 5335133"/>
                <a:gd name="connsiteX2-99" fmla="*/ 2847890 w 5788084"/>
                <a:gd name="connsiteY2-100" fmla="*/ 10237 h 5335133"/>
                <a:gd name="connsiteX3-101" fmla="*/ 5054063 w 5788084"/>
                <a:gd name="connsiteY3-102" fmla="*/ 619837 h 5335133"/>
                <a:gd name="connsiteX4-103" fmla="*/ 5692691 w 5788084"/>
                <a:gd name="connsiteY4-104" fmla="*/ 3116294 h 5335133"/>
                <a:gd name="connsiteX5-105" fmla="*/ 2847890 w 5788084"/>
                <a:gd name="connsiteY5-106" fmla="*/ 5322465 h 5335133"/>
                <a:gd name="connsiteX6-107" fmla="*/ 249833 w 5788084"/>
                <a:gd name="connsiteY6-108" fmla="*/ 3958122 h 5335133"/>
                <a:gd name="connsiteX7-109" fmla="*/ 162747 w 5788084"/>
                <a:gd name="connsiteY7-110" fmla="*/ 2274466 h 5335133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  <a:cxn ang="0">
                  <a:pos x="connsiteX2-5" y="connsiteY2-6"/>
                </a:cxn>
                <a:cxn ang="0">
                  <a:pos x="connsiteX3-7" y="connsiteY3-8"/>
                </a:cxn>
                <a:cxn ang="0">
                  <a:pos x="connsiteX4-9" y="connsiteY4-10"/>
                </a:cxn>
                <a:cxn ang="0">
                  <a:pos x="connsiteX5-21" y="connsiteY5-22"/>
                </a:cxn>
                <a:cxn ang="0">
                  <a:pos x="connsiteX6-35" y="connsiteY6-36"/>
                </a:cxn>
                <a:cxn ang="0">
                  <a:pos x="connsiteX7-93" y="connsiteY7-94"/>
                </a:cxn>
              </a:cxnLst>
              <a:rect l="l" t="t" r="r" b="b"/>
              <a:pathLst>
                <a:path w="5788084" h="5335133">
                  <a:moveTo>
                    <a:pt x="162747" y="2274466"/>
                  </a:moveTo>
                  <a:cubicBezTo>
                    <a:pt x="257090" y="1780980"/>
                    <a:pt x="373204" y="1439894"/>
                    <a:pt x="815890" y="997208"/>
                  </a:cubicBezTo>
                  <a:cubicBezTo>
                    <a:pt x="1258576" y="554522"/>
                    <a:pt x="2141528" y="73132"/>
                    <a:pt x="2847890" y="10237"/>
                  </a:cubicBezTo>
                  <a:cubicBezTo>
                    <a:pt x="3554252" y="-52658"/>
                    <a:pt x="4611377" y="177151"/>
                    <a:pt x="5054063" y="619837"/>
                  </a:cubicBezTo>
                  <a:cubicBezTo>
                    <a:pt x="5496749" y="1062523"/>
                    <a:pt x="6002329" y="2414770"/>
                    <a:pt x="5692691" y="3116294"/>
                  </a:cubicBezTo>
                  <a:cubicBezTo>
                    <a:pt x="5383053" y="3817818"/>
                    <a:pt x="3755033" y="5182160"/>
                    <a:pt x="2847890" y="5322465"/>
                  </a:cubicBezTo>
                  <a:cubicBezTo>
                    <a:pt x="1940747" y="5462770"/>
                    <a:pt x="692519" y="4400808"/>
                    <a:pt x="249833" y="3958122"/>
                  </a:cubicBezTo>
                  <a:cubicBezTo>
                    <a:pt x="-192853" y="3515436"/>
                    <a:pt x="68404" y="2767952"/>
                    <a:pt x="162747" y="2274466"/>
                  </a:cubicBezTo>
                  <a:close/>
                </a:path>
              </a:pathLst>
            </a:custGeom>
            <a:solidFill>
              <a:schemeClr val="bg1">
                <a:alpha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lvl="0" algn="ctr" fontAlgn="auto"/>
              <a:endParaRPr kumimoji="1" lang="zh-CN" altLang="en-US" sz="1350" strike="noStrike" noProof="1"/>
            </a:p>
          </p:txBody>
        </p:sp>
        <p:sp>
          <p:nvSpPr>
            <p:cNvPr id="6" name="椭圆 1"/>
            <p:cNvSpPr/>
            <p:nvPr userDrawn="1"/>
          </p:nvSpPr>
          <p:spPr>
            <a:xfrm rot="17526771">
              <a:off x="5527528" y="-479972"/>
              <a:ext cx="9526783" cy="8781257"/>
            </a:xfrm>
            <a:custGeom>
              <a:avLst/>
              <a:gdLst>
                <a:gd name="connsiteX0" fmla="*/ 0 w 5312228"/>
                <a:gd name="connsiteY0" fmla="*/ 2656114 h 5312228"/>
                <a:gd name="connsiteX1" fmla="*/ 2656114 w 5312228"/>
                <a:gd name="connsiteY1" fmla="*/ 0 h 5312228"/>
                <a:gd name="connsiteX2" fmla="*/ 5312228 w 5312228"/>
                <a:gd name="connsiteY2" fmla="*/ 2656114 h 5312228"/>
                <a:gd name="connsiteX3" fmla="*/ 2656114 w 5312228"/>
                <a:gd name="connsiteY3" fmla="*/ 5312228 h 5312228"/>
                <a:gd name="connsiteX4" fmla="*/ 0 w 5312228"/>
                <a:gd name="connsiteY4" fmla="*/ 2656114 h 5312228"/>
                <a:gd name="connsiteX0-1" fmla="*/ 108839 w 5421067"/>
                <a:gd name="connsiteY0-2" fmla="*/ 2712298 h 5368412"/>
                <a:gd name="connsiteX1-3" fmla="*/ 732953 w 5421067"/>
                <a:gd name="connsiteY1-4" fmla="*/ 1043155 h 5368412"/>
                <a:gd name="connsiteX2-5" fmla="*/ 2764953 w 5421067"/>
                <a:gd name="connsiteY2-6" fmla="*/ 56184 h 5368412"/>
                <a:gd name="connsiteX3-7" fmla="*/ 5421067 w 5421067"/>
                <a:gd name="connsiteY3-8" fmla="*/ 2712298 h 5368412"/>
                <a:gd name="connsiteX4-9" fmla="*/ 2764953 w 5421067"/>
                <a:gd name="connsiteY4-10" fmla="*/ 5368412 h 5368412"/>
                <a:gd name="connsiteX5" fmla="*/ 108839 w 5421067"/>
                <a:gd name="connsiteY5" fmla="*/ 2712298 h 5368412"/>
                <a:gd name="connsiteX0-11" fmla="*/ 108839 w 5480256"/>
                <a:gd name="connsiteY0-12" fmla="*/ 2656720 h 5312834"/>
                <a:gd name="connsiteX1-13" fmla="*/ 732953 w 5480256"/>
                <a:gd name="connsiteY1-14" fmla="*/ 987577 h 5312834"/>
                <a:gd name="connsiteX2-15" fmla="*/ 2764953 w 5480256"/>
                <a:gd name="connsiteY2-16" fmla="*/ 606 h 5312834"/>
                <a:gd name="connsiteX3-17" fmla="*/ 4303469 w 5480256"/>
                <a:gd name="connsiteY3-18" fmla="*/ 871463 h 5312834"/>
                <a:gd name="connsiteX4-19" fmla="*/ 5421067 w 5480256"/>
                <a:gd name="connsiteY4-20" fmla="*/ 2656720 h 5312834"/>
                <a:gd name="connsiteX5-21" fmla="*/ 2764953 w 5480256"/>
                <a:gd name="connsiteY5-22" fmla="*/ 5312834 h 5312834"/>
                <a:gd name="connsiteX6" fmla="*/ 108839 w 5480256"/>
                <a:gd name="connsiteY6" fmla="*/ 2656720 h 5312834"/>
                <a:gd name="connsiteX0-23" fmla="*/ 108839 w 5544800"/>
                <a:gd name="connsiteY0-24" fmla="*/ 2666351 h 5322465"/>
                <a:gd name="connsiteX1-25" fmla="*/ 732953 w 5544800"/>
                <a:gd name="connsiteY1-26" fmla="*/ 997208 h 5322465"/>
                <a:gd name="connsiteX2-27" fmla="*/ 2764953 w 5544800"/>
                <a:gd name="connsiteY2-28" fmla="*/ 10237 h 5322465"/>
                <a:gd name="connsiteX3-29" fmla="*/ 4971126 w 5544800"/>
                <a:gd name="connsiteY3-30" fmla="*/ 619837 h 5322465"/>
                <a:gd name="connsiteX4-31" fmla="*/ 5421067 w 5544800"/>
                <a:gd name="connsiteY4-32" fmla="*/ 2666351 h 5322465"/>
                <a:gd name="connsiteX5-33" fmla="*/ 2764953 w 5544800"/>
                <a:gd name="connsiteY5-34" fmla="*/ 5322465 h 5322465"/>
                <a:gd name="connsiteX6-35" fmla="*/ 108839 w 5544800"/>
                <a:gd name="connsiteY6-36" fmla="*/ 2666351 h 5322465"/>
                <a:gd name="connsiteX0-37" fmla="*/ 108839 w 5237336"/>
                <a:gd name="connsiteY0-38" fmla="*/ 2666351 h 5322940"/>
                <a:gd name="connsiteX1-39" fmla="*/ 732953 w 5237336"/>
                <a:gd name="connsiteY1-40" fmla="*/ 997208 h 5322940"/>
                <a:gd name="connsiteX2-41" fmla="*/ 2764953 w 5237336"/>
                <a:gd name="connsiteY2-42" fmla="*/ 10237 h 5322940"/>
                <a:gd name="connsiteX3-43" fmla="*/ 4971126 w 5237336"/>
                <a:gd name="connsiteY3-44" fmla="*/ 619837 h 5322940"/>
                <a:gd name="connsiteX4-45" fmla="*/ 4927582 w 5237336"/>
                <a:gd name="connsiteY4-46" fmla="*/ 2869551 h 5322940"/>
                <a:gd name="connsiteX5-47" fmla="*/ 2764953 w 5237336"/>
                <a:gd name="connsiteY5-48" fmla="*/ 5322465 h 5322940"/>
                <a:gd name="connsiteX6-49" fmla="*/ 108839 w 5237336"/>
                <a:gd name="connsiteY6-50" fmla="*/ 2666351 h 5322940"/>
                <a:gd name="connsiteX0-51" fmla="*/ 108839 w 5705147"/>
                <a:gd name="connsiteY0-52" fmla="*/ 2666351 h 5325044"/>
                <a:gd name="connsiteX1-53" fmla="*/ 732953 w 5705147"/>
                <a:gd name="connsiteY1-54" fmla="*/ 997208 h 5325044"/>
                <a:gd name="connsiteX2-55" fmla="*/ 2764953 w 5705147"/>
                <a:gd name="connsiteY2-56" fmla="*/ 10237 h 5325044"/>
                <a:gd name="connsiteX3-57" fmla="*/ 4971126 w 5705147"/>
                <a:gd name="connsiteY3-58" fmla="*/ 619837 h 5325044"/>
                <a:gd name="connsiteX4-59" fmla="*/ 5609754 w 5705147"/>
                <a:gd name="connsiteY4-60" fmla="*/ 3116294 h 5325044"/>
                <a:gd name="connsiteX5-61" fmla="*/ 2764953 w 5705147"/>
                <a:gd name="connsiteY5-62" fmla="*/ 5322465 h 5325044"/>
                <a:gd name="connsiteX6-63" fmla="*/ 108839 w 5705147"/>
                <a:gd name="connsiteY6-64" fmla="*/ 2666351 h 5325044"/>
                <a:gd name="connsiteX0-65" fmla="*/ 49424 w 5645732"/>
                <a:gd name="connsiteY0-66" fmla="*/ 2666351 h 5343874"/>
                <a:gd name="connsiteX1-67" fmla="*/ 673538 w 5645732"/>
                <a:gd name="connsiteY1-68" fmla="*/ 997208 h 5343874"/>
                <a:gd name="connsiteX2-69" fmla="*/ 2705538 w 5645732"/>
                <a:gd name="connsiteY2-70" fmla="*/ 10237 h 5343874"/>
                <a:gd name="connsiteX3-71" fmla="*/ 4911711 w 5645732"/>
                <a:gd name="connsiteY3-72" fmla="*/ 619837 h 5343874"/>
                <a:gd name="connsiteX4-73" fmla="*/ 5550339 w 5645732"/>
                <a:gd name="connsiteY4-74" fmla="*/ 3116294 h 5343874"/>
                <a:gd name="connsiteX5-75" fmla="*/ 2705538 w 5645732"/>
                <a:gd name="connsiteY5-76" fmla="*/ 5322465 h 5343874"/>
                <a:gd name="connsiteX6-77" fmla="*/ 339710 w 5645732"/>
                <a:gd name="connsiteY6-78" fmla="*/ 4146808 h 5343874"/>
                <a:gd name="connsiteX7" fmla="*/ 49424 w 5645732"/>
                <a:gd name="connsiteY7" fmla="*/ 2666351 h 5343874"/>
                <a:gd name="connsiteX0-79" fmla="*/ 180841 w 5777149"/>
                <a:gd name="connsiteY0-80" fmla="*/ 2666351 h 5335133"/>
                <a:gd name="connsiteX1-81" fmla="*/ 804955 w 5777149"/>
                <a:gd name="connsiteY1-82" fmla="*/ 997208 h 5335133"/>
                <a:gd name="connsiteX2-83" fmla="*/ 2836955 w 5777149"/>
                <a:gd name="connsiteY2-84" fmla="*/ 10237 h 5335133"/>
                <a:gd name="connsiteX3-85" fmla="*/ 5043128 w 5777149"/>
                <a:gd name="connsiteY3-86" fmla="*/ 619837 h 5335133"/>
                <a:gd name="connsiteX4-87" fmla="*/ 5681756 w 5777149"/>
                <a:gd name="connsiteY4-88" fmla="*/ 3116294 h 5335133"/>
                <a:gd name="connsiteX5-89" fmla="*/ 2836955 w 5777149"/>
                <a:gd name="connsiteY5-90" fmla="*/ 5322465 h 5335133"/>
                <a:gd name="connsiteX6-91" fmla="*/ 238898 w 5777149"/>
                <a:gd name="connsiteY6-92" fmla="*/ 3958122 h 5335133"/>
                <a:gd name="connsiteX7-93" fmla="*/ 180841 w 5777149"/>
                <a:gd name="connsiteY7-94" fmla="*/ 2666351 h 5335133"/>
                <a:gd name="connsiteX0-95" fmla="*/ 162747 w 5788084"/>
                <a:gd name="connsiteY0-96" fmla="*/ 2274466 h 5335133"/>
                <a:gd name="connsiteX1-97" fmla="*/ 815890 w 5788084"/>
                <a:gd name="connsiteY1-98" fmla="*/ 997208 h 5335133"/>
                <a:gd name="connsiteX2-99" fmla="*/ 2847890 w 5788084"/>
                <a:gd name="connsiteY2-100" fmla="*/ 10237 h 5335133"/>
                <a:gd name="connsiteX3-101" fmla="*/ 5054063 w 5788084"/>
                <a:gd name="connsiteY3-102" fmla="*/ 619837 h 5335133"/>
                <a:gd name="connsiteX4-103" fmla="*/ 5692691 w 5788084"/>
                <a:gd name="connsiteY4-104" fmla="*/ 3116294 h 5335133"/>
                <a:gd name="connsiteX5-105" fmla="*/ 2847890 w 5788084"/>
                <a:gd name="connsiteY5-106" fmla="*/ 5322465 h 5335133"/>
                <a:gd name="connsiteX6-107" fmla="*/ 249833 w 5788084"/>
                <a:gd name="connsiteY6-108" fmla="*/ 3958122 h 5335133"/>
                <a:gd name="connsiteX7-109" fmla="*/ 162747 w 5788084"/>
                <a:gd name="connsiteY7-110" fmla="*/ 2274466 h 5335133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  <a:cxn ang="0">
                  <a:pos x="connsiteX2-5" y="connsiteY2-6"/>
                </a:cxn>
                <a:cxn ang="0">
                  <a:pos x="connsiteX3-7" y="connsiteY3-8"/>
                </a:cxn>
                <a:cxn ang="0">
                  <a:pos x="connsiteX4-9" y="connsiteY4-10"/>
                </a:cxn>
                <a:cxn ang="0">
                  <a:pos x="connsiteX5-21" y="connsiteY5-22"/>
                </a:cxn>
                <a:cxn ang="0">
                  <a:pos x="connsiteX6-35" y="connsiteY6-36"/>
                </a:cxn>
                <a:cxn ang="0">
                  <a:pos x="connsiteX7-93" y="connsiteY7-94"/>
                </a:cxn>
              </a:cxnLst>
              <a:rect l="l" t="t" r="r" b="b"/>
              <a:pathLst>
                <a:path w="5788084" h="5335133">
                  <a:moveTo>
                    <a:pt x="162747" y="2274466"/>
                  </a:moveTo>
                  <a:cubicBezTo>
                    <a:pt x="257090" y="1780980"/>
                    <a:pt x="373204" y="1439894"/>
                    <a:pt x="815890" y="997208"/>
                  </a:cubicBezTo>
                  <a:cubicBezTo>
                    <a:pt x="1258576" y="554522"/>
                    <a:pt x="2141528" y="73132"/>
                    <a:pt x="2847890" y="10237"/>
                  </a:cubicBezTo>
                  <a:cubicBezTo>
                    <a:pt x="3554252" y="-52658"/>
                    <a:pt x="4611377" y="177151"/>
                    <a:pt x="5054063" y="619837"/>
                  </a:cubicBezTo>
                  <a:cubicBezTo>
                    <a:pt x="5496749" y="1062523"/>
                    <a:pt x="6002329" y="2414770"/>
                    <a:pt x="5692691" y="3116294"/>
                  </a:cubicBezTo>
                  <a:cubicBezTo>
                    <a:pt x="5383053" y="3817818"/>
                    <a:pt x="3755033" y="5182160"/>
                    <a:pt x="2847890" y="5322465"/>
                  </a:cubicBezTo>
                  <a:cubicBezTo>
                    <a:pt x="1940747" y="5462770"/>
                    <a:pt x="692519" y="4400808"/>
                    <a:pt x="249833" y="3958122"/>
                  </a:cubicBezTo>
                  <a:cubicBezTo>
                    <a:pt x="-192853" y="3515436"/>
                    <a:pt x="68404" y="2767952"/>
                    <a:pt x="162747" y="2274466"/>
                  </a:cubicBezTo>
                  <a:close/>
                </a:path>
              </a:pathLst>
            </a:custGeom>
            <a:solidFill>
              <a:schemeClr val="bg1">
                <a:alpha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lvl="0" algn="ctr" fontAlgn="auto"/>
              <a:endParaRPr kumimoji="1" lang="zh-CN" altLang="en-US" sz="1350" strike="noStrike" noProof="1"/>
            </a:p>
          </p:txBody>
        </p:sp>
      </p:grpSp>
      <p:sp>
        <p:nvSpPr>
          <p:cNvPr id="8" name="文本占位符 6"/>
          <p:cNvSpPr>
            <a:spLocks noGrp="1"/>
          </p:cNvSpPr>
          <p:nvPr>
            <p:ph type="body" sz="quarter" idx="15" hasCustomPrompt="1"/>
          </p:nvPr>
        </p:nvSpPr>
        <p:spPr>
          <a:xfrm>
            <a:off x="3480528" y="660100"/>
            <a:ext cx="2182944" cy="2373032"/>
          </a:xfrm>
          <a:prstGeom prst="rect">
            <a:avLst/>
          </a:prstGeom>
        </p:spPr>
        <p:txBody>
          <a:bodyPr anchor="t"/>
          <a:lstStyle>
            <a:lvl1pPr marL="0" indent="0" algn="ctr">
              <a:lnSpc>
                <a:spcPct val="100000"/>
              </a:lnSpc>
              <a:buNone/>
              <a:defRPr sz="12450" b="1">
                <a:solidFill>
                  <a:schemeClr val="accent3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1pPr>
            <a:lvl2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2pPr>
            <a:lvl3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3pPr>
            <a:lvl4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4pPr>
            <a:lvl5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5pPr>
          </a:lstStyle>
          <a:p>
            <a:pPr lvl="0" fontAlgn="auto"/>
            <a:r>
              <a:rPr kumimoji="1" lang="en-US" altLang="zh-CN" sz="12450" strike="noStrike" noProof="1" smtClean="0"/>
              <a:t>00</a:t>
            </a:r>
            <a:endParaRPr kumimoji="1" lang="zh-CN" altLang="en-US" strike="noStrike" noProof="1"/>
          </a:p>
        </p:txBody>
      </p:sp>
      <p:sp>
        <p:nvSpPr>
          <p:cNvPr id="9" name="文本占位符 6"/>
          <p:cNvSpPr>
            <a:spLocks noGrp="1"/>
          </p:cNvSpPr>
          <p:nvPr>
            <p:ph type="body" sz="quarter" idx="16"/>
          </p:nvPr>
        </p:nvSpPr>
        <p:spPr>
          <a:xfrm>
            <a:off x="2793380" y="3033133"/>
            <a:ext cx="3557240" cy="825190"/>
          </a:xfrm>
          <a:prstGeom prst="rect">
            <a:avLst/>
          </a:prstGeom>
        </p:spPr>
        <p:txBody>
          <a:bodyPr anchor="t"/>
          <a:lstStyle>
            <a:lvl1pPr marL="0" indent="0" algn="ctr">
              <a:lnSpc>
                <a:spcPct val="100000"/>
              </a:lnSpc>
              <a:buNone/>
              <a:defRPr sz="3000" b="0">
                <a:solidFill>
                  <a:schemeClr val="accent3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1pPr>
            <a:lvl2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2pPr>
            <a:lvl3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3pPr>
            <a:lvl4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4pPr>
            <a:lvl5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5pPr>
          </a:lstStyle>
          <a:p>
            <a:pPr lvl="0" fontAlgn="auto"/>
            <a:endParaRPr kumimoji="1" lang="zh-CN" altLang="en-US" strike="noStrike" noProof="1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副标题页_4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 userDrawn="1"/>
        </p:nvSpPr>
        <p:spPr>
          <a:xfrm>
            <a:off x="0" y="0"/>
            <a:ext cx="9144000" cy="6858000"/>
          </a:xfrm>
          <a:prstGeom prst="rect">
            <a:avLst/>
          </a:prstGeom>
          <a:gradFill flip="none" rotWithShape="1">
            <a:gsLst>
              <a:gs pos="0">
                <a:schemeClr val="accent4">
                  <a:lumMod val="89000"/>
                </a:schemeClr>
              </a:gs>
              <a:gs pos="23000">
                <a:schemeClr val="accent4">
                  <a:lumMod val="89000"/>
                </a:schemeClr>
              </a:gs>
              <a:gs pos="69000">
                <a:schemeClr val="accent4">
                  <a:lumMod val="75000"/>
                </a:schemeClr>
              </a:gs>
              <a:gs pos="97000">
                <a:schemeClr val="accent4">
                  <a:lumMod val="70000"/>
                </a:schemeClr>
              </a:gs>
            </a:gsLst>
            <a:path path="circle">
              <a:fillToRect l="100000" t="100000"/>
            </a:path>
            <a:tileRect r="-100000" b="-10000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endParaRPr kumimoji="1" lang="zh-CN" altLang="en-US" sz="1350" strike="noStrike" noProof="1"/>
          </a:p>
        </p:txBody>
      </p:sp>
      <p:grpSp>
        <p:nvGrpSpPr>
          <p:cNvPr id="12291" name="组 6"/>
          <p:cNvGrpSpPr/>
          <p:nvPr userDrawn="1"/>
        </p:nvGrpSpPr>
        <p:grpSpPr>
          <a:xfrm>
            <a:off x="1466850" y="-1803400"/>
            <a:ext cx="5902325" cy="6691313"/>
            <a:chOff x="5067768" y="-852735"/>
            <a:chExt cx="9613786" cy="9526783"/>
          </a:xfrm>
        </p:grpSpPr>
        <p:sp>
          <p:nvSpPr>
            <p:cNvPr id="5" name="椭圆 1"/>
            <p:cNvSpPr/>
            <p:nvPr userDrawn="1"/>
          </p:nvSpPr>
          <p:spPr>
            <a:xfrm rot="19800000">
              <a:off x="5067768" y="-247745"/>
              <a:ext cx="9526783" cy="8781257"/>
            </a:xfrm>
            <a:custGeom>
              <a:avLst/>
              <a:gdLst>
                <a:gd name="connsiteX0" fmla="*/ 0 w 5312228"/>
                <a:gd name="connsiteY0" fmla="*/ 2656114 h 5312228"/>
                <a:gd name="connsiteX1" fmla="*/ 2656114 w 5312228"/>
                <a:gd name="connsiteY1" fmla="*/ 0 h 5312228"/>
                <a:gd name="connsiteX2" fmla="*/ 5312228 w 5312228"/>
                <a:gd name="connsiteY2" fmla="*/ 2656114 h 5312228"/>
                <a:gd name="connsiteX3" fmla="*/ 2656114 w 5312228"/>
                <a:gd name="connsiteY3" fmla="*/ 5312228 h 5312228"/>
                <a:gd name="connsiteX4" fmla="*/ 0 w 5312228"/>
                <a:gd name="connsiteY4" fmla="*/ 2656114 h 5312228"/>
                <a:gd name="connsiteX0-1" fmla="*/ 108839 w 5421067"/>
                <a:gd name="connsiteY0-2" fmla="*/ 2712298 h 5368412"/>
                <a:gd name="connsiteX1-3" fmla="*/ 732953 w 5421067"/>
                <a:gd name="connsiteY1-4" fmla="*/ 1043155 h 5368412"/>
                <a:gd name="connsiteX2-5" fmla="*/ 2764953 w 5421067"/>
                <a:gd name="connsiteY2-6" fmla="*/ 56184 h 5368412"/>
                <a:gd name="connsiteX3-7" fmla="*/ 5421067 w 5421067"/>
                <a:gd name="connsiteY3-8" fmla="*/ 2712298 h 5368412"/>
                <a:gd name="connsiteX4-9" fmla="*/ 2764953 w 5421067"/>
                <a:gd name="connsiteY4-10" fmla="*/ 5368412 h 5368412"/>
                <a:gd name="connsiteX5" fmla="*/ 108839 w 5421067"/>
                <a:gd name="connsiteY5" fmla="*/ 2712298 h 5368412"/>
                <a:gd name="connsiteX0-11" fmla="*/ 108839 w 5480256"/>
                <a:gd name="connsiteY0-12" fmla="*/ 2656720 h 5312834"/>
                <a:gd name="connsiteX1-13" fmla="*/ 732953 w 5480256"/>
                <a:gd name="connsiteY1-14" fmla="*/ 987577 h 5312834"/>
                <a:gd name="connsiteX2-15" fmla="*/ 2764953 w 5480256"/>
                <a:gd name="connsiteY2-16" fmla="*/ 606 h 5312834"/>
                <a:gd name="connsiteX3-17" fmla="*/ 4303469 w 5480256"/>
                <a:gd name="connsiteY3-18" fmla="*/ 871463 h 5312834"/>
                <a:gd name="connsiteX4-19" fmla="*/ 5421067 w 5480256"/>
                <a:gd name="connsiteY4-20" fmla="*/ 2656720 h 5312834"/>
                <a:gd name="connsiteX5-21" fmla="*/ 2764953 w 5480256"/>
                <a:gd name="connsiteY5-22" fmla="*/ 5312834 h 5312834"/>
                <a:gd name="connsiteX6" fmla="*/ 108839 w 5480256"/>
                <a:gd name="connsiteY6" fmla="*/ 2656720 h 5312834"/>
                <a:gd name="connsiteX0-23" fmla="*/ 108839 w 5544800"/>
                <a:gd name="connsiteY0-24" fmla="*/ 2666351 h 5322465"/>
                <a:gd name="connsiteX1-25" fmla="*/ 732953 w 5544800"/>
                <a:gd name="connsiteY1-26" fmla="*/ 997208 h 5322465"/>
                <a:gd name="connsiteX2-27" fmla="*/ 2764953 w 5544800"/>
                <a:gd name="connsiteY2-28" fmla="*/ 10237 h 5322465"/>
                <a:gd name="connsiteX3-29" fmla="*/ 4971126 w 5544800"/>
                <a:gd name="connsiteY3-30" fmla="*/ 619837 h 5322465"/>
                <a:gd name="connsiteX4-31" fmla="*/ 5421067 w 5544800"/>
                <a:gd name="connsiteY4-32" fmla="*/ 2666351 h 5322465"/>
                <a:gd name="connsiteX5-33" fmla="*/ 2764953 w 5544800"/>
                <a:gd name="connsiteY5-34" fmla="*/ 5322465 h 5322465"/>
                <a:gd name="connsiteX6-35" fmla="*/ 108839 w 5544800"/>
                <a:gd name="connsiteY6-36" fmla="*/ 2666351 h 5322465"/>
                <a:gd name="connsiteX0-37" fmla="*/ 108839 w 5237336"/>
                <a:gd name="connsiteY0-38" fmla="*/ 2666351 h 5322940"/>
                <a:gd name="connsiteX1-39" fmla="*/ 732953 w 5237336"/>
                <a:gd name="connsiteY1-40" fmla="*/ 997208 h 5322940"/>
                <a:gd name="connsiteX2-41" fmla="*/ 2764953 w 5237336"/>
                <a:gd name="connsiteY2-42" fmla="*/ 10237 h 5322940"/>
                <a:gd name="connsiteX3-43" fmla="*/ 4971126 w 5237336"/>
                <a:gd name="connsiteY3-44" fmla="*/ 619837 h 5322940"/>
                <a:gd name="connsiteX4-45" fmla="*/ 4927582 w 5237336"/>
                <a:gd name="connsiteY4-46" fmla="*/ 2869551 h 5322940"/>
                <a:gd name="connsiteX5-47" fmla="*/ 2764953 w 5237336"/>
                <a:gd name="connsiteY5-48" fmla="*/ 5322465 h 5322940"/>
                <a:gd name="connsiteX6-49" fmla="*/ 108839 w 5237336"/>
                <a:gd name="connsiteY6-50" fmla="*/ 2666351 h 5322940"/>
                <a:gd name="connsiteX0-51" fmla="*/ 108839 w 5705147"/>
                <a:gd name="connsiteY0-52" fmla="*/ 2666351 h 5325044"/>
                <a:gd name="connsiteX1-53" fmla="*/ 732953 w 5705147"/>
                <a:gd name="connsiteY1-54" fmla="*/ 997208 h 5325044"/>
                <a:gd name="connsiteX2-55" fmla="*/ 2764953 w 5705147"/>
                <a:gd name="connsiteY2-56" fmla="*/ 10237 h 5325044"/>
                <a:gd name="connsiteX3-57" fmla="*/ 4971126 w 5705147"/>
                <a:gd name="connsiteY3-58" fmla="*/ 619837 h 5325044"/>
                <a:gd name="connsiteX4-59" fmla="*/ 5609754 w 5705147"/>
                <a:gd name="connsiteY4-60" fmla="*/ 3116294 h 5325044"/>
                <a:gd name="connsiteX5-61" fmla="*/ 2764953 w 5705147"/>
                <a:gd name="connsiteY5-62" fmla="*/ 5322465 h 5325044"/>
                <a:gd name="connsiteX6-63" fmla="*/ 108839 w 5705147"/>
                <a:gd name="connsiteY6-64" fmla="*/ 2666351 h 5325044"/>
                <a:gd name="connsiteX0-65" fmla="*/ 49424 w 5645732"/>
                <a:gd name="connsiteY0-66" fmla="*/ 2666351 h 5343874"/>
                <a:gd name="connsiteX1-67" fmla="*/ 673538 w 5645732"/>
                <a:gd name="connsiteY1-68" fmla="*/ 997208 h 5343874"/>
                <a:gd name="connsiteX2-69" fmla="*/ 2705538 w 5645732"/>
                <a:gd name="connsiteY2-70" fmla="*/ 10237 h 5343874"/>
                <a:gd name="connsiteX3-71" fmla="*/ 4911711 w 5645732"/>
                <a:gd name="connsiteY3-72" fmla="*/ 619837 h 5343874"/>
                <a:gd name="connsiteX4-73" fmla="*/ 5550339 w 5645732"/>
                <a:gd name="connsiteY4-74" fmla="*/ 3116294 h 5343874"/>
                <a:gd name="connsiteX5-75" fmla="*/ 2705538 w 5645732"/>
                <a:gd name="connsiteY5-76" fmla="*/ 5322465 h 5343874"/>
                <a:gd name="connsiteX6-77" fmla="*/ 339710 w 5645732"/>
                <a:gd name="connsiteY6-78" fmla="*/ 4146808 h 5343874"/>
                <a:gd name="connsiteX7" fmla="*/ 49424 w 5645732"/>
                <a:gd name="connsiteY7" fmla="*/ 2666351 h 5343874"/>
                <a:gd name="connsiteX0-79" fmla="*/ 180841 w 5777149"/>
                <a:gd name="connsiteY0-80" fmla="*/ 2666351 h 5335133"/>
                <a:gd name="connsiteX1-81" fmla="*/ 804955 w 5777149"/>
                <a:gd name="connsiteY1-82" fmla="*/ 997208 h 5335133"/>
                <a:gd name="connsiteX2-83" fmla="*/ 2836955 w 5777149"/>
                <a:gd name="connsiteY2-84" fmla="*/ 10237 h 5335133"/>
                <a:gd name="connsiteX3-85" fmla="*/ 5043128 w 5777149"/>
                <a:gd name="connsiteY3-86" fmla="*/ 619837 h 5335133"/>
                <a:gd name="connsiteX4-87" fmla="*/ 5681756 w 5777149"/>
                <a:gd name="connsiteY4-88" fmla="*/ 3116294 h 5335133"/>
                <a:gd name="connsiteX5-89" fmla="*/ 2836955 w 5777149"/>
                <a:gd name="connsiteY5-90" fmla="*/ 5322465 h 5335133"/>
                <a:gd name="connsiteX6-91" fmla="*/ 238898 w 5777149"/>
                <a:gd name="connsiteY6-92" fmla="*/ 3958122 h 5335133"/>
                <a:gd name="connsiteX7-93" fmla="*/ 180841 w 5777149"/>
                <a:gd name="connsiteY7-94" fmla="*/ 2666351 h 5335133"/>
                <a:gd name="connsiteX0-95" fmla="*/ 162747 w 5788084"/>
                <a:gd name="connsiteY0-96" fmla="*/ 2274466 h 5335133"/>
                <a:gd name="connsiteX1-97" fmla="*/ 815890 w 5788084"/>
                <a:gd name="connsiteY1-98" fmla="*/ 997208 h 5335133"/>
                <a:gd name="connsiteX2-99" fmla="*/ 2847890 w 5788084"/>
                <a:gd name="connsiteY2-100" fmla="*/ 10237 h 5335133"/>
                <a:gd name="connsiteX3-101" fmla="*/ 5054063 w 5788084"/>
                <a:gd name="connsiteY3-102" fmla="*/ 619837 h 5335133"/>
                <a:gd name="connsiteX4-103" fmla="*/ 5692691 w 5788084"/>
                <a:gd name="connsiteY4-104" fmla="*/ 3116294 h 5335133"/>
                <a:gd name="connsiteX5-105" fmla="*/ 2847890 w 5788084"/>
                <a:gd name="connsiteY5-106" fmla="*/ 5322465 h 5335133"/>
                <a:gd name="connsiteX6-107" fmla="*/ 249833 w 5788084"/>
                <a:gd name="connsiteY6-108" fmla="*/ 3958122 h 5335133"/>
                <a:gd name="connsiteX7-109" fmla="*/ 162747 w 5788084"/>
                <a:gd name="connsiteY7-110" fmla="*/ 2274466 h 5335133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  <a:cxn ang="0">
                  <a:pos x="connsiteX2-5" y="connsiteY2-6"/>
                </a:cxn>
                <a:cxn ang="0">
                  <a:pos x="connsiteX3-7" y="connsiteY3-8"/>
                </a:cxn>
                <a:cxn ang="0">
                  <a:pos x="connsiteX4-9" y="connsiteY4-10"/>
                </a:cxn>
                <a:cxn ang="0">
                  <a:pos x="connsiteX5-21" y="connsiteY5-22"/>
                </a:cxn>
                <a:cxn ang="0">
                  <a:pos x="connsiteX6-35" y="connsiteY6-36"/>
                </a:cxn>
                <a:cxn ang="0">
                  <a:pos x="connsiteX7-93" y="connsiteY7-94"/>
                </a:cxn>
              </a:cxnLst>
              <a:rect l="l" t="t" r="r" b="b"/>
              <a:pathLst>
                <a:path w="5788084" h="5335133">
                  <a:moveTo>
                    <a:pt x="162747" y="2274466"/>
                  </a:moveTo>
                  <a:cubicBezTo>
                    <a:pt x="257090" y="1780980"/>
                    <a:pt x="373204" y="1439894"/>
                    <a:pt x="815890" y="997208"/>
                  </a:cubicBezTo>
                  <a:cubicBezTo>
                    <a:pt x="1258576" y="554522"/>
                    <a:pt x="2141528" y="73132"/>
                    <a:pt x="2847890" y="10237"/>
                  </a:cubicBezTo>
                  <a:cubicBezTo>
                    <a:pt x="3554252" y="-52658"/>
                    <a:pt x="4611377" y="177151"/>
                    <a:pt x="5054063" y="619837"/>
                  </a:cubicBezTo>
                  <a:cubicBezTo>
                    <a:pt x="5496749" y="1062523"/>
                    <a:pt x="6002329" y="2414770"/>
                    <a:pt x="5692691" y="3116294"/>
                  </a:cubicBezTo>
                  <a:cubicBezTo>
                    <a:pt x="5383053" y="3817818"/>
                    <a:pt x="3755033" y="5182160"/>
                    <a:pt x="2847890" y="5322465"/>
                  </a:cubicBezTo>
                  <a:cubicBezTo>
                    <a:pt x="1940747" y="5462770"/>
                    <a:pt x="692519" y="4400808"/>
                    <a:pt x="249833" y="3958122"/>
                  </a:cubicBezTo>
                  <a:cubicBezTo>
                    <a:pt x="-192853" y="3515436"/>
                    <a:pt x="68404" y="2767952"/>
                    <a:pt x="162747" y="2274466"/>
                  </a:cubicBezTo>
                  <a:close/>
                </a:path>
              </a:pathLst>
            </a:custGeom>
            <a:solidFill>
              <a:schemeClr val="bg1">
                <a:alpha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lvl="0" algn="ctr" fontAlgn="auto"/>
              <a:endParaRPr kumimoji="1" lang="zh-CN" altLang="en-US" sz="1350" strike="noStrike" noProof="1"/>
            </a:p>
          </p:txBody>
        </p:sp>
        <p:sp>
          <p:nvSpPr>
            <p:cNvPr id="6" name="椭圆 1"/>
            <p:cNvSpPr/>
            <p:nvPr userDrawn="1"/>
          </p:nvSpPr>
          <p:spPr>
            <a:xfrm rot="17526771">
              <a:off x="5527528" y="-479972"/>
              <a:ext cx="9526783" cy="8781257"/>
            </a:xfrm>
            <a:custGeom>
              <a:avLst/>
              <a:gdLst>
                <a:gd name="connsiteX0" fmla="*/ 0 w 5312228"/>
                <a:gd name="connsiteY0" fmla="*/ 2656114 h 5312228"/>
                <a:gd name="connsiteX1" fmla="*/ 2656114 w 5312228"/>
                <a:gd name="connsiteY1" fmla="*/ 0 h 5312228"/>
                <a:gd name="connsiteX2" fmla="*/ 5312228 w 5312228"/>
                <a:gd name="connsiteY2" fmla="*/ 2656114 h 5312228"/>
                <a:gd name="connsiteX3" fmla="*/ 2656114 w 5312228"/>
                <a:gd name="connsiteY3" fmla="*/ 5312228 h 5312228"/>
                <a:gd name="connsiteX4" fmla="*/ 0 w 5312228"/>
                <a:gd name="connsiteY4" fmla="*/ 2656114 h 5312228"/>
                <a:gd name="connsiteX0-1" fmla="*/ 108839 w 5421067"/>
                <a:gd name="connsiteY0-2" fmla="*/ 2712298 h 5368412"/>
                <a:gd name="connsiteX1-3" fmla="*/ 732953 w 5421067"/>
                <a:gd name="connsiteY1-4" fmla="*/ 1043155 h 5368412"/>
                <a:gd name="connsiteX2-5" fmla="*/ 2764953 w 5421067"/>
                <a:gd name="connsiteY2-6" fmla="*/ 56184 h 5368412"/>
                <a:gd name="connsiteX3-7" fmla="*/ 5421067 w 5421067"/>
                <a:gd name="connsiteY3-8" fmla="*/ 2712298 h 5368412"/>
                <a:gd name="connsiteX4-9" fmla="*/ 2764953 w 5421067"/>
                <a:gd name="connsiteY4-10" fmla="*/ 5368412 h 5368412"/>
                <a:gd name="connsiteX5" fmla="*/ 108839 w 5421067"/>
                <a:gd name="connsiteY5" fmla="*/ 2712298 h 5368412"/>
                <a:gd name="connsiteX0-11" fmla="*/ 108839 w 5480256"/>
                <a:gd name="connsiteY0-12" fmla="*/ 2656720 h 5312834"/>
                <a:gd name="connsiteX1-13" fmla="*/ 732953 w 5480256"/>
                <a:gd name="connsiteY1-14" fmla="*/ 987577 h 5312834"/>
                <a:gd name="connsiteX2-15" fmla="*/ 2764953 w 5480256"/>
                <a:gd name="connsiteY2-16" fmla="*/ 606 h 5312834"/>
                <a:gd name="connsiteX3-17" fmla="*/ 4303469 w 5480256"/>
                <a:gd name="connsiteY3-18" fmla="*/ 871463 h 5312834"/>
                <a:gd name="connsiteX4-19" fmla="*/ 5421067 w 5480256"/>
                <a:gd name="connsiteY4-20" fmla="*/ 2656720 h 5312834"/>
                <a:gd name="connsiteX5-21" fmla="*/ 2764953 w 5480256"/>
                <a:gd name="connsiteY5-22" fmla="*/ 5312834 h 5312834"/>
                <a:gd name="connsiteX6" fmla="*/ 108839 w 5480256"/>
                <a:gd name="connsiteY6" fmla="*/ 2656720 h 5312834"/>
                <a:gd name="connsiteX0-23" fmla="*/ 108839 w 5544800"/>
                <a:gd name="connsiteY0-24" fmla="*/ 2666351 h 5322465"/>
                <a:gd name="connsiteX1-25" fmla="*/ 732953 w 5544800"/>
                <a:gd name="connsiteY1-26" fmla="*/ 997208 h 5322465"/>
                <a:gd name="connsiteX2-27" fmla="*/ 2764953 w 5544800"/>
                <a:gd name="connsiteY2-28" fmla="*/ 10237 h 5322465"/>
                <a:gd name="connsiteX3-29" fmla="*/ 4971126 w 5544800"/>
                <a:gd name="connsiteY3-30" fmla="*/ 619837 h 5322465"/>
                <a:gd name="connsiteX4-31" fmla="*/ 5421067 w 5544800"/>
                <a:gd name="connsiteY4-32" fmla="*/ 2666351 h 5322465"/>
                <a:gd name="connsiteX5-33" fmla="*/ 2764953 w 5544800"/>
                <a:gd name="connsiteY5-34" fmla="*/ 5322465 h 5322465"/>
                <a:gd name="connsiteX6-35" fmla="*/ 108839 w 5544800"/>
                <a:gd name="connsiteY6-36" fmla="*/ 2666351 h 5322465"/>
                <a:gd name="connsiteX0-37" fmla="*/ 108839 w 5237336"/>
                <a:gd name="connsiteY0-38" fmla="*/ 2666351 h 5322940"/>
                <a:gd name="connsiteX1-39" fmla="*/ 732953 w 5237336"/>
                <a:gd name="connsiteY1-40" fmla="*/ 997208 h 5322940"/>
                <a:gd name="connsiteX2-41" fmla="*/ 2764953 w 5237336"/>
                <a:gd name="connsiteY2-42" fmla="*/ 10237 h 5322940"/>
                <a:gd name="connsiteX3-43" fmla="*/ 4971126 w 5237336"/>
                <a:gd name="connsiteY3-44" fmla="*/ 619837 h 5322940"/>
                <a:gd name="connsiteX4-45" fmla="*/ 4927582 w 5237336"/>
                <a:gd name="connsiteY4-46" fmla="*/ 2869551 h 5322940"/>
                <a:gd name="connsiteX5-47" fmla="*/ 2764953 w 5237336"/>
                <a:gd name="connsiteY5-48" fmla="*/ 5322465 h 5322940"/>
                <a:gd name="connsiteX6-49" fmla="*/ 108839 w 5237336"/>
                <a:gd name="connsiteY6-50" fmla="*/ 2666351 h 5322940"/>
                <a:gd name="connsiteX0-51" fmla="*/ 108839 w 5705147"/>
                <a:gd name="connsiteY0-52" fmla="*/ 2666351 h 5325044"/>
                <a:gd name="connsiteX1-53" fmla="*/ 732953 w 5705147"/>
                <a:gd name="connsiteY1-54" fmla="*/ 997208 h 5325044"/>
                <a:gd name="connsiteX2-55" fmla="*/ 2764953 w 5705147"/>
                <a:gd name="connsiteY2-56" fmla="*/ 10237 h 5325044"/>
                <a:gd name="connsiteX3-57" fmla="*/ 4971126 w 5705147"/>
                <a:gd name="connsiteY3-58" fmla="*/ 619837 h 5325044"/>
                <a:gd name="connsiteX4-59" fmla="*/ 5609754 w 5705147"/>
                <a:gd name="connsiteY4-60" fmla="*/ 3116294 h 5325044"/>
                <a:gd name="connsiteX5-61" fmla="*/ 2764953 w 5705147"/>
                <a:gd name="connsiteY5-62" fmla="*/ 5322465 h 5325044"/>
                <a:gd name="connsiteX6-63" fmla="*/ 108839 w 5705147"/>
                <a:gd name="connsiteY6-64" fmla="*/ 2666351 h 5325044"/>
                <a:gd name="connsiteX0-65" fmla="*/ 49424 w 5645732"/>
                <a:gd name="connsiteY0-66" fmla="*/ 2666351 h 5343874"/>
                <a:gd name="connsiteX1-67" fmla="*/ 673538 w 5645732"/>
                <a:gd name="connsiteY1-68" fmla="*/ 997208 h 5343874"/>
                <a:gd name="connsiteX2-69" fmla="*/ 2705538 w 5645732"/>
                <a:gd name="connsiteY2-70" fmla="*/ 10237 h 5343874"/>
                <a:gd name="connsiteX3-71" fmla="*/ 4911711 w 5645732"/>
                <a:gd name="connsiteY3-72" fmla="*/ 619837 h 5343874"/>
                <a:gd name="connsiteX4-73" fmla="*/ 5550339 w 5645732"/>
                <a:gd name="connsiteY4-74" fmla="*/ 3116294 h 5343874"/>
                <a:gd name="connsiteX5-75" fmla="*/ 2705538 w 5645732"/>
                <a:gd name="connsiteY5-76" fmla="*/ 5322465 h 5343874"/>
                <a:gd name="connsiteX6-77" fmla="*/ 339710 w 5645732"/>
                <a:gd name="connsiteY6-78" fmla="*/ 4146808 h 5343874"/>
                <a:gd name="connsiteX7" fmla="*/ 49424 w 5645732"/>
                <a:gd name="connsiteY7" fmla="*/ 2666351 h 5343874"/>
                <a:gd name="connsiteX0-79" fmla="*/ 180841 w 5777149"/>
                <a:gd name="connsiteY0-80" fmla="*/ 2666351 h 5335133"/>
                <a:gd name="connsiteX1-81" fmla="*/ 804955 w 5777149"/>
                <a:gd name="connsiteY1-82" fmla="*/ 997208 h 5335133"/>
                <a:gd name="connsiteX2-83" fmla="*/ 2836955 w 5777149"/>
                <a:gd name="connsiteY2-84" fmla="*/ 10237 h 5335133"/>
                <a:gd name="connsiteX3-85" fmla="*/ 5043128 w 5777149"/>
                <a:gd name="connsiteY3-86" fmla="*/ 619837 h 5335133"/>
                <a:gd name="connsiteX4-87" fmla="*/ 5681756 w 5777149"/>
                <a:gd name="connsiteY4-88" fmla="*/ 3116294 h 5335133"/>
                <a:gd name="connsiteX5-89" fmla="*/ 2836955 w 5777149"/>
                <a:gd name="connsiteY5-90" fmla="*/ 5322465 h 5335133"/>
                <a:gd name="connsiteX6-91" fmla="*/ 238898 w 5777149"/>
                <a:gd name="connsiteY6-92" fmla="*/ 3958122 h 5335133"/>
                <a:gd name="connsiteX7-93" fmla="*/ 180841 w 5777149"/>
                <a:gd name="connsiteY7-94" fmla="*/ 2666351 h 5335133"/>
                <a:gd name="connsiteX0-95" fmla="*/ 162747 w 5788084"/>
                <a:gd name="connsiteY0-96" fmla="*/ 2274466 h 5335133"/>
                <a:gd name="connsiteX1-97" fmla="*/ 815890 w 5788084"/>
                <a:gd name="connsiteY1-98" fmla="*/ 997208 h 5335133"/>
                <a:gd name="connsiteX2-99" fmla="*/ 2847890 w 5788084"/>
                <a:gd name="connsiteY2-100" fmla="*/ 10237 h 5335133"/>
                <a:gd name="connsiteX3-101" fmla="*/ 5054063 w 5788084"/>
                <a:gd name="connsiteY3-102" fmla="*/ 619837 h 5335133"/>
                <a:gd name="connsiteX4-103" fmla="*/ 5692691 w 5788084"/>
                <a:gd name="connsiteY4-104" fmla="*/ 3116294 h 5335133"/>
                <a:gd name="connsiteX5-105" fmla="*/ 2847890 w 5788084"/>
                <a:gd name="connsiteY5-106" fmla="*/ 5322465 h 5335133"/>
                <a:gd name="connsiteX6-107" fmla="*/ 249833 w 5788084"/>
                <a:gd name="connsiteY6-108" fmla="*/ 3958122 h 5335133"/>
                <a:gd name="connsiteX7-109" fmla="*/ 162747 w 5788084"/>
                <a:gd name="connsiteY7-110" fmla="*/ 2274466 h 5335133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  <a:cxn ang="0">
                  <a:pos x="connsiteX2-5" y="connsiteY2-6"/>
                </a:cxn>
                <a:cxn ang="0">
                  <a:pos x="connsiteX3-7" y="connsiteY3-8"/>
                </a:cxn>
                <a:cxn ang="0">
                  <a:pos x="connsiteX4-9" y="connsiteY4-10"/>
                </a:cxn>
                <a:cxn ang="0">
                  <a:pos x="connsiteX5-21" y="connsiteY5-22"/>
                </a:cxn>
                <a:cxn ang="0">
                  <a:pos x="connsiteX6-35" y="connsiteY6-36"/>
                </a:cxn>
                <a:cxn ang="0">
                  <a:pos x="connsiteX7-93" y="connsiteY7-94"/>
                </a:cxn>
              </a:cxnLst>
              <a:rect l="l" t="t" r="r" b="b"/>
              <a:pathLst>
                <a:path w="5788084" h="5335133">
                  <a:moveTo>
                    <a:pt x="162747" y="2274466"/>
                  </a:moveTo>
                  <a:cubicBezTo>
                    <a:pt x="257090" y="1780980"/>
                    <a:pt x="373204" y="1439894"/>
                    <a:pt x="815890" y="997208"/>
                  </a:cubicBezTo>
                  <a:cubicBezTo>
                    <a:pt x="1258576" y="554522"/>
                    <a:pt x="2141528" y="73132"/>
                    <a:pt x="2847890" y="10237"/>
                  </a:cubicBezTo>
                  <a:cubicBezTo>
                    <a:pt x="3554252" y="-52658"/>
                    <a:pt x="4611377" y="177151"/>
                    <a:pt x="5054063" y="619837"/>
                  </a:cubicBezTo>
                  <a:cubicBezTo>
                    <a:pt x="5496749" y="1062523"/>
                    <a:pt x="6002329" y="2414770"/>
                    <a:pt x="5692691" y="3116294"/>
                  </a:cubicBezTo>
                  <a:cubicBezTo>
                    <a:pt x="5383053" y="3817818"/>
                    <a:pt x="3755033" y="5182160"/>
                    <a:pt x="2847890" y="5322465"/>
                  </a:cubicBezTo>
                  <a:cubicBezTo>
                    <a:pt x="1940747" y="5462770"/>
                    <a:pt x="692519" y="4400808"/>
                    <a:pt x="249833" y="3958122"/>
                  </a:cubicBezTo>
                  <a:cubicBezTo>
                    <a:pt x="-192853" y="3515436"/>
                    <a:pt x="68404" y="2767952"/>
                    <a:pt x="162747" y="2274466"/>
                  </a:cubicBezTo>
                  <a:close/>
                </a:path>
              </a:pathLst>
            </a:custGeom>
            <a:solidFill>
              <a:schemeClr val="bg1">
                <a:alpha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lvl="0" algn="ctr" fontAlgn="auto"/>
              <a:endParaRPr kumimoji="1" lang="zh-CN" altLang="en-US" sz="1350" strike="noStrike" noProof="1"/>
            </a:p>
          </p:txBody>
        </p:sp>
      </p:grpSp>
      <p:sp>
        <p:nvSpPr>
          <p:cNvPr id="8" name="文本占位符 6"/>
          <p:cNvSpPr>
            <a:spLocks noGrp="1"/>
          </p:cNvSpPr>
          <p:nvPr>
            <p:ph type="body" sz="quarter" idx="15" hasCustomPrompt="1"/>
          </p:nvPr>
        </p:nvSpPr>
        <p:spPr>
          <a:xfrm>
            <a:off x="3480528" y="660100"/>
            <a:ext cx="2182944" cy="2373032"/>
          </a:xfrm>
          <a:prstGeom prst="rect">
            <a:avLst/>
          </a:prstGeom>
        </p:spPr>
        <p:txBody>
          <a:bodyPr anchor="t"/>
          <a:lstStyle>
            <a:lvl1pPr marL="0" indent="0" algn="ctr">
              <a:lnSpc>
                <a:spcPct val="100000"/>
              </a:lnSpc>
              <a:buNone/>
              <a:defRPr sz="12450" b="1">
                <a:solidFill>
                  <a:schemeClr val="accent4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1pPr>
            <a:lvl2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2pPr>
            <a:lvl3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3pPr>
            <a:lvl4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4pPr>
            <a:lvl5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5pPr>
          </a:lstStyle>
          <a:p>
            <a:pPr lvl="0" fontAlgn="auto"/>
            <a:r>
              <a:rPr kumimoji="1" lang="en-US" altLang="zh-CN" sz="12450" strike="noStrike" noProof="1" smtClean="0"/>
              <a:t>00</a:t>
            </a:r>
            <a:endParaRPr kumimoji="1" lang="zh-CN" altLang="en-US" strike="noStrike" noProof="1"/>
          </a:p>
        </p:txBody>
      </p:sp>
      <p:sp>
        <p:nvSpPr>
          <p:cNvPr id="9" name="文本占位符 6"/>
          <p:cNvSpPr>
            <a:spLocks noGrp="1"/>
          </p:cNvSpPr>
          <p:nvPr>
            <p:ph type="body" sz="quarter" idx="16"/>
          </p:nvPr>
        </p:nvSpPr>
        <p:spPr>
          <a:xfrm>
            <a:off x="2793380" y="3033133"/>
            <a:ext cx="3557240" cy="825190"/>
          </a:xfrm>
          <a:prstGeom prst="rect">
            <a:avLst/>
          </a:prstGeom>
        </p:spPr>
        <p:txBody>
          <a:bodyPr anchor="t"/>
          <a:lstStyle>
            <a:lvl1pPr marL="0" indent="0" algn="ctr">
              <a:lnSpc>
                <a:spcPct val="100000"/>
              </a:lnSpc>
              <a:buNone/>
              <a:defRPr sz="3000" b="0">
                <a:solidFill>
                  <a:schemeClr val="accent4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1pPr>
            <a:lvl2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2pPr>
            <a:lvl3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3pPr>
            <a:lvl4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4pPr>
            <a:lvl5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5pPr>
          </a:lstStyle>
          <a:p>
            <a:pPr lvl="0" fontAlgn="auto"/>
            <a:endParaRPr kumimoji="1" lang="zh-CN" altLang="en-US" strike="noStrike" noProof="1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副标题页_5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 userDrawn="1"/>
        </p:nvSpPr>
        <p:spPr>
          <a:xfrm>
            <a:off x="0" y="0"/>
            <a:ext cx="9144000" cy="6858000"/>
          </a:xfrm>
          <a:prstGeom prst="rect">
            <a:avLst/>
          </a:prstGeom>
          <a:gradFill flip="none" rotWithShape="1">
            <a:gsLst>
              <a:gs pos="0">
                <a:schemeClr val="accent5">
                  <a:lumMod val="89000"/>
                </a:schemeClr>
              </a:gs>
              <a:gs pos="23000">
                <a:schemeClr val="accent5">
                  <a:lumMod val="89000"/>
                </a:schemeClr>
              </a:gs>
              <a:gs pos="69000">
                <a:schemeClr val="accent5">
                  <a:lumMod val="75000"/>
                </a:schemeClr>
              </a:gs>
              <a:gs pos="97000">
                <a:schemeClr val="accent5">
                  <a:lumMod val="70000"/>
                </a:schemeClr>
              </a:gs>
            </a:gsLst>
            <a:path path="circle">
              <a:fillToRect l="100000" t="100000"/>
            </a:path>
            <a:tileRect r="-100000" b="-10000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endParaRPr kumimoji="1" lang="zh-CN" altLang="en-US" sz="1350" strike="noStrike" noProof="1"/>
          </a:p>
        </p:txBody>
      </p:sp>
      <p:grpSp>
        <p:nvGrpSpPr>
          <p:cNvPr id="13315" name="组 6"/>
          <p:cNvGrpSpPr/>
          <p:nvPr userDrawn="1"/>
        </p:nvGrpSpPr>
        <p:grpSpPr>
          <a:xfrm>
            <a:off x="1466850" y="-1803400"/>
            <a:ext cx="5902325" cy="6691313"/>
            <a:chOff x="5067768" y="-852735"/>
            <a:chExt cx="9613786" cy="9526783"/>
          </a:xfrm>
        </p:grpSpPr>
        <p:sp>
          <p:nvSpPr>
            <p:cNvPr id="5" name="椭圆 1"/>
            <p:cNvSpPr/>
            <p:nvPr userDrawn="1"/>
          </p:nvSpPr>
          <p:spPr>
            <a:xfrm rot="19800000">
              <a:off x="5067768" y="-247745"/>
              <a:ext cx="9526783" cy="8781257"/>
            </a:xfrm>
            <a:custGeom>
              <a:avLst/>
              <a:gdLst>
                <a:gd name="connsiteX0" fmla="*/ 0 w 5312228"/>
                <a:gd name="connsiteY0" fmla="*/ 2656114 h 5312228"/>
                <a:gd name="connsiteX1" fmla="*/ 2656114 w 5312228"/>
                <a:gd name="connsiteY1" fmla="*/ 0 h 5312228"/>
                <a:gd name="connsiteX2" fmla="*/ 5312228 w 5312228"/>
                <a:gd name="connsiteY2" fmla="*/ 2656114 h 5312228"/>
                <a:gd name="connsiteX3" fmla="*/ 2656114 w 5312228"/>
                <a:gd name="connsiteY3" fmla="*/ 5312228 h 5312228"/>
                <a:gd name="connsiteX4" fmla="*/ 0 w 5312228"/>
                <a:gd name="connsiteY4" fmla="*/ 2656114 h 5312228"/>
                <a:gd name="connsiteX0-1" fmla="*/ 108839 w 5421067"/>
                <a:gd name="connsiteY0-2" fmla="*/ 2712298 h 5368412"/>
                <a:gd name="connsiteX1-3" fmla="*/ 732953 w 5421067"/>
                <a:gd name="connsiteY1-4" fmla="*/ 1043155 h 5368412"/>
                <a:gd name="connsiteX2-5" fmla="*/ 2764953 w 5421067"/>
                <a:gd name="connsiteY2-6" fmla="*/ 56184 h 5368412"/>
                <a:gd name="connsiteX3-7" fmla="*/ 5421067 w 5421067"/>
                <a:gd name="connsiteY3-8" fmla="*/ 2712298 h 5368412"/>
                <a:gd name="connsiteX4-9" fmla="*/ 2764953 w 5421067"/>
                <a:gd name="connsiteY4-10" fmla="*/ 5368412 h 5368412"/>
                <a:gd name="connsiteX5" fmla="*/ 108839 w 5421067"/>
                <a:gd name="connsiteY5" fmla="*/ 2712298 h 5368412"/>
                <a:gd name="connsiteX0-11" fmla="*/ 108839 w 5480256"/>
                <a:gd name="connsiteY0-12" fmla="*/ 2656720 h 5312834"/>
                <a:gd name="connsiteX1-13" fmla="*/ 732953 w 5480256"/>
                <a:gd name="connsiteY1-14" fmla="*/ 987577 h 5312834"/>
                <a:gd name="connsiteX2-15" fmla="*/ 2764953 w 5480256"/>
                <a:gd name="connsiteY2-16" fmla="*/ 606 h 5312834"/>
                <a:gd name="connsiteX3-17" fmla="*/ 4303469 w 5480256"/>
                <a:gd name="connsiteY3-18" fmla="*/ 871463 h 5312834"/>
                <a:gd name="connsiteX4-19" fmla="*/ 5421067 w 5480256"/>
                <a:gd name="connsiteY4-20" fmla="*/ 2656720 h 5312834"/>
                <a:gd name="connsiteX5-21" fmla="*/ 2764953 w 5480256"/>
                <a:gd name="connsiteY5-22" fmla="*/ 5312834 h 5312834"/>
                <a:gd name="connsiteX6" fmla="*/ 108839 w 5480256"/>
                <a:gd name="connsiteY6" fmla="*/ 2656720 h 5312834"/>
                <a:gd name="connsiteX0-23" fmla="*/ 108839 w 5544800"/>
                <a:gd name="connsiteY0-24" fmla="*/ 2666351 h 5322465"/>
                <a:gd name="connsiteX1-25" fmla="*/ 732953 w 5544800"/>
                <a:gd name="connsiteY1-26" fmla="*/ 997208 h 5322465"/>
                <a:gd name="connsiteX2-27" fmla="*/ 2764953 w 5544800"/>
                <a:gd name="connsiteY2-28" fmla="*/ 10237 h 5322465"/>
                <a:gd name="connsiteX3-29" fmla="*/ 4971126 w 5544800"/>
                <a:gd name="connsiteY3-30" fmla="*/ 619837 h 5322465"/>
                <a:gd name="connsiteX4-31" fmla="*/ 5421067 w 5544800"/>
                <a:gd name="connsiteY4-32" fmla="*/ 2666351 h 5322465"/>
                <a:gd name="connsiteX5-33" fmla="*/ 2764953 w 5544800"/>
                <a:gd name="connsiteY5-34" fmla="*/ 5322465 h 5322465"/>
                <a:gd name="connsiteX6-35" fmla="*/ 108839 w 5544800"/>
                <a:gd name="connsiteY6-36" fmla="*/ 2666351 h 5322465"/>
                <a:gd name="connsiteX0-37" fmla="*/ 108839 w 5237336"/>
                <a:gd name="connsiteY0-38" fmla="*/ 2666351 h 5322940"/>
                <a:gd name="connsiteX1-39" fmla="*/ 732953 w 5237336"/>
                <a:gd name="connsiteY1-40" fmla="*/ 997208 h 5322940"/>
                <a:gd name="connsiteX2-41" fmla="*/ 2764953 w 5237336"/>
                <a:gd name="connsiteY2-42" fmla="*/ 10237 h 5322940"/>
                <a:gd name="connsiteX3-43" fmla="*/ 4971126 w 5237336"/>
                <a:gd name="connsiteY3-44" fmla="*/ 619837 h 5322940"/>
                <a:gd name="connsiteX4-45" fmla="*/ 4927582 w 5237336"/>
                <a:gd name="connsiteY4-46" fmla="*/ 2869551 h 5322940"/>
                <a:gd name="connsiteX5-47" fmla="*/ 2764953 w 5237336"/>
                <a:gd name="connsiteY5-48" fmla="*/ 5322465 h 5322940"/>
                <a:gd name="connsiteX6-49" fmla="*/ 108839 w 5237336"/>
                <a:gd name="connsiteY6-50" fmla="*/ 2666351 h 5322940"/>
                <a:gd name="connsiteX0-51" fmla="*/ 108839 w 5705147"/>
                <a:gd name="connsiteY0-52" fmla="*/ 2666351 h 5325044"/>
                <a:gd name="connsiteX1-53" fmla="*/ 732953 w 5705147"/>
                <a:gd name="connsiteY1-54" fmla="*/ 997208 h 5325044"/>
                <a:gd name="connsiteX2-55" fmla="*/ 2764953 w 5705147"/>
                <a:gd name="connsiteY2-56" fmla="*/ 10237 h 5325044"/>
                <a:gd name="connsiteX3-57" fmla="*/ 4971126 w 5705147"/>
                <a:gd name="connsiteY3-58" fmla="*/ 619837 h 5325044"/>
                <a:gd name="connsiteX4-59" fmla="*/ 5609754 w 5705147"/>
                <a:gd name="connsiteY4-60" fmla="*/ 3116294 h 5325044"/>
                <a:gd name="connsiteX5-61" fmla="*/ 2764953 w 5705147"/>
                <a:gd name="connsiteY5-62" fmla="*/ 5322465 h 5325044"/>
                <a:gd name="connsiteX6-63" fmla="*/ 108839 w 5705147"/>
                <a:gd name="connsiteY6-64" fmla="*/ 2666351 h 5325044"/>
                <a:gd name="connsiteX0-65" fmla="*/ 49424 w 5645732"/>
                <a:gd name="connsiteY0-66" fmla="*/ 2666351 h 5343874"/>
                <a:gd name="connsiteX1-67" fmla="*/ 673538 w 5645732"/>
                <a:gd name="connsiteY1-68" fmla="*/ 997208 h 5343874"/>
                <a:gd name="connsiteX2-69" fmla="*/ 2705538 w 5645732"/>
                <a:gd name="connsiteY2-70" fmla="*/ 10237 h 5343874"/>
                <a:gd name="connsiteX3-71" fmla="*/ 4911711 w 5645732"/>
                <a:gd name="connsiteY3-72" fmla="*/ 619837 h 5343874"/>
                <a:gd name="connsiteX4-73" fmla="*/ 5550339 w 5645732"/>
                <a:gd name="connsiteY4-74" fmla="*/ 3116294 h 5343874"/>
                <a:gd name="connsiteX5-75" fmla="*/ 2705538 w 5645732"/>
                <a:gd name="connsiteY5-76" fmla="*/ 5322465 h 5343874"/>
                <a:gd name="connsiteX6-77" fmla="*/ 339710 w 5645732"/>
                <a:gd name="connsiteY6-78" fmla="*/ 4146808 h 5343874"/>
                <a:gd name="connsiteX7" fmla="*/ 49424 w 5645732"/>
                <a:gd name="connsiteY7" fmla="*/ 2666351 h 5343874"/>
                <a:gd name="connsiteX0-79" fmla="*/ 180841 w 5777149"/>
                <a:gd name="connsiteY0-80" fmla="*/ 2666351 h 5335133"/>
                <a:gd name="connsiteX1-81" fmla="*/ 804955 w 5777149"/>
                <a:gd name="connsiteY1-82" fmla="*/ 997208 h 5335133"/>
                <a:gd name="connsiteX2-83" fmla="*/ 2836955 w 5777149"/>
                <a:gd name="connsiteY2-84" fmla="*/ 10237 h 5335133"/>
                <a:gd name="connsiteX3-85" fmla="*/ 5043128 w 5777149"/>
                <a:gd name="connsiteY3-86" fmla="*/ 619837 h 5335133"/>
                <a:gd name="connsiteX4-87" fmla="*/ 5681756 w 5777149"/>
                <a:gd name="connsiteY4-88" fmla="*/ 3116294 h 5335133"/>
                <a:gd name="connsiteX5-89" fmla="*/ 2836955 w 5777149"/>
                <a:gd name="connsiteY5-90" fmla="*/ 5322465 h 5335133"/>
                <a:gd name="connsiteX6-91" fmla="*/ 238898 w 5777149"/>
                <a:gd name="connsiteY6-92" fmla="*/ 3958122 h 5335133"/>
                <a:gd name="connsiteX7-93" fmla="*/ 180841 w 5777149"/>
                <a:gd name="connsiteY7-94" fmla="*/ 2666351 h 5335133"/>
                <a:gd name="connsiteX0-95" fmla="*/ 162747 w 5788084"/>
                <a:gd name="connsiteY0-96" fmla="*/ 2274466 h 5335133"/>
                <a:gd name="connsiteX1-97" fmla="*/ 815890 w 5788084"/>
                <a:gd name="connsiteY1-98" fmla="*/ 997208 h 5335133"/>
                <a:gd name="connsiteX2-99" fmla="*/ 2847890 w 5788084"/>
                <a:gd name="connsiteY2-100" fmla="*/ 10237 h 5335133"/>
                <a:gd name="connsiteX3-101" fmla="*/ 5054063 w 5788084"/>
                <a:gd name="connsiteY3-102" fmla="*/ 619837 h 5335133"/>
                <a:gd name="connsiteX4-103" fmla="*/ 5692691 w 5788084"/>
                <a:gd name="connsiteY4-104" fmla="*/ 3116294 h 5335133"/>
                <a:gd name="connsiteX5-105" fmla="*/ 2847890 w 5788084"/>
                <a:gd name="connsiteY5-106" fmla="*/ 5322465 h 5335133"/>
                <a:gd name="connsiteX6-107" fmla="*/ 249833 w 5788084"/>
                <a:gd name="connsiteY6-108" fmla="*/ 3958122 h 5335133"/>
                <a:gd name="connsiteX7-109" fmla="*/ 162747 w 5788084"/>
                <a:gd name="connsiteY7-110" fmla="*/ 2274466 h 5335133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  <a:cxn ang="0">
                  <a:pos x="connsiteX2-5" y="connsiteY2-6"/>
                </a:cxn>
                <a:cxn ang="0">
                  <a:pos x="connsiteX3-7" y="connsiteY3-8"/>
                </a:cxn>
                <a:cxn ang="0">
                  <a:pos x="connsiteX4-9" y="connsiteY4-10"/>
                </a:cxn>
                <a:cxn ang="0">
                  <a:pos x="connsiteX5-21" y="connsiteY5-22"/>
                </a:cxn>
                <a:cxn ang="0">
                  <a:pos x="connsiteX6-35" y="connsiteY6-36"/>
                </a:cxn>
                <a:cxn ang="0">
                  <a:pos x="connsiteX7-93" y="connsiteY7-94"/>
                </a:cxn>
              </a:cxnLst>
              <a:rect l="l" t="t" r="r" b="b"/>
              <a:pathLst>
                <a:path w="5788084" h="5335133">
                  <a:moveTo>
                    <a:pt x="162747" y="2274466"/>
                  </a:moveTo>
                  <a:cubicBezTo>
                    <a:pt x="257090" y="1780980"/>
                    <a:pt x="373204" y="1439894"/>
                    <a:pt x="815890" y="997208"/>
                  </a:cubicBezTo>
                  <a:cubicBezTo>
                    <a:pt x="1258576" y="554522"/>
                    <a:pt x="2141528" y="73132"/>
                    <a:pt x="2847890" y="10237"/>
                  </a:cubicBezTo>
                  <a:cubicBezTo>
                    <a:pt x="3554252" y="-52658"/>
                    <a:pt x="4611377" y="177151"/>
                    <a:pt x="5054063" y="619837"/>
                  </a:cubicBezTo>
                  <a:cubicBezTo>
                    <a:pt x="5496749" y="1062523"/>
                    <a:pt x="6002329" y="2414770"/>
                    <a:pt x="5692691" y="3116294"/>
                  </a:cubicBezTo>
                  <a:cubicBezTo>
                    <a:pt x="5383053" y="3817818"/>
                    <a:pt x="3755033" y="5182160"/>
                    <a:pt x="2847890" y="5322465"/>
                  </a:cubicBezTo>
                  <a:cubicBezTo>
                    <a:pt x="1940747" y="5462770"/>
                    <a:pt x="692519" y="4400808"/>
                    <a:pt x="249833" y="3958122"/>
                  </a:cubicBezTo>
                  <a:cubicBezTo>
                    <a:pt x="-192853" y="3515436"/>
                    <a:pt x="68404" y="2767952"/>
                    <a:pt x="162747" y="2274466"/>
                  </a:cubicBezTo>
                  <a:close/>
                </a:path>
              </a:pathLst>
            </a:custGeom>
            <a:solidFill>
              <a:schemeClr val="bg1">
                <a:alpha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lvl="0" algn="ctr" fontAlgn="auto"/>
              <a:endParaRPr kumimoji="1" lang="zh-CN" altLang="en-US" sz="1350" strike="noStrike" noProof="1"/>
            </a:p>
          </p:txBody>
        </p:sp>
        <p:sp>
          <p:nvSpPr>
            <p:cNvPr id="6" name="椭圆 1"/>
            <p:cNvSpPr/>
            <p:nvPr userDrawn="1"/>
          </p:nvSpPr>
          <p:spPr>
            <a:xfrm rot="17526771">
              <a:off x="5527528" y="-479972"/>
              <a:ext cx="9526783" cy="8781257"/>
            </a:xfrm>
            <a:custGeom>
              <a:avLst/>
              <a:gdLst>
                <a:gd name="connsiteX0" fmla="*/ 0 w 5312228"/>
                <a:gd name="connsiteY0" fmla="*/ 2656114 h 5312228"/>
                <a:gd name="connsiteX1" fmla="*/ 2656114 w 5312228"/>
                <a:gd name="connsiteY1" fmla="*/ 0 h 5312228"/>
                <a:gd name="connsiteX2" fmla="*/ 5312228 w 5312228"/>
                <a:gd name="connsiteY2" fmla="*/ 2656114 h 5312228"/>
                <a:gd name="connsiteX3" fmla="*/ 2656114 w 5312228"/>
                <a:gd name="connsiteY3" fmla="*/ 5312228 h 5312228"/>
                <a:gd name="connsiteX4" fmla="*/ 0 w 5312228"/>
                <a:gd name="connsiteY4" fmla="*/ 2656114 h 5312228"/>
                <a:gd name="connsiteX0-1" fmla="*/ 108839 w 5421067"/>
                <a:gd name="connsiteY0-2" fmla="*/ 2712298 h 5368412"/>
                <a:gd name="connsiteX1-3" fmla="*/ 732953 w 5421067"/>
                <a:gd name="connsiteY1-4" fmla="*/ 1043155 h 5368412"/>
                <a:gd name="connsiteX2-5" fmla="*/ 2764953 w 5421067"/>
                <a:gd name="connsiteY2-6" fmla="*/ 56184 h 5368412"/>
                <a:gd name="connsiteX3-7" fmla="*/ 5421067 w 5421067"/>
                <a:gd name="connsiteY3-8" fmla="*/ 2712298 h 5368412"/>
                <a:gd name="connsiteX4-9" fmla="*/ 2764953 w 5421067"/>
                <a:gd name="connsiteY4-10" fmla="*/ 5368412 h 5368412"/>
                <a:gd name="connsiteX5" fmla="*/ 108839 w 5421067"/>
                <a:gd name="connsiteY5" fmla="*/ 2712298 h 5368412"/>
                <a:gd name="connsiteX0-11" fmla="*/ 108839 w 5480256"/>
                <a:gd name="connsiteY0-12" fmla="*/ 2656720 h 5312834"/>
                <a:gd name="connsiteX1-13" fmla="*/ 732953 w 5480256"/>
                <a:gd name="connsiteY1-14" fmla="*/ 987577 h 5312834"/>
                <a:gd name="connsiteX2-15" fmla="*/ 2764953 w 5480256"/>
                <a:gd name="connsiteY2-16" fmla="*/ 606 h 5312834"/>
                <a:gd name="connsiteX3-17" fmla="*/ 4303469 w 5480256"/>
                <a:gd name="connsiteY3-18" fmla="*/ 871463 h 5312834"/>
                <a:gd name="connsiteX4-19" fmla="*/ 5421067 w 5480256"/>
                <a:gd name="connsiteY4-20" fmla="*/ 2656720 h 5312834"/>
                <a:gd name="connsiteX5-21" fmla="*/ 2764953 w 5480256"/>
                <a:gd name="connsiteY5-22" fmla="*/ 5312834 h 5312834"/>
                <a:gd name="connsiteX6" fmla="*/ 108839 w 5480256"/>
                <a:gd name="connsiteY6" fmla="*/ 2656720 h 5312834"/>
                <a:gd name="connsiteX0-23" fmla="*/ 108839 w 5544800"/>
                <a:gd name="connsiteY0-24" fmla="*/ 2666351 h 5322465"/>
                <a:gd name="connsiteX1-25" fmla="*/ 732953 w 5544800"/>
                <a:gd name="connsiteY1-26" fmla="*/ 997208 h 5322465"/>
                <a:gd name="connsiteX2-27" fmla="*/ 2764953 w 5544800"/>
                <a:gd name="connsiteY2-28" fmla="*/ 10237 h 5322465"/>
                <a:gd name="connsiteX3-29" fmla="*/ 4971126 w 5544800"/>
                <a:gd name="connsiteY3-30" fmla="*/ 619837 h 5322465"/>
                <a:gd name="connsiteX4-31" fmla="*/ 5421067 w 5544800"/>
                <a:gd name="connsiteY4-32" fmla="*/ 2666351 h 5322465"/>
                <a:gd name="connsiteX5-33" fmla="*/ 2764953 w 5544800"/>
                <a:gd name="connsiteY5-34" fmla="*/ 5322465 h 5322465"/>
                <a:gd name="connsiteX6-35" fmla="*/ 108839 w 5544800"/>
                <a:gd name="connsiteY6-36" fmla="*/ 2666351 h 5322465"/>
                <a:gd name="connsiteX0-37" fmla="*/ 108839 w 5237336"/>
                <a:gd name="connsiteY0-38" fmla="*/ 2666351 h 5322940"/>
                <a:gd name="connsiteX1-39" fmla="*/ 732953 w 5237336"/>
                <a:gd name="connsiteY1-40" fmla="*/ 997208 h 5322940"/>
                <a:gd name="connsiteX2-41" fmla="*/ 2764953 w 5237336"/>
                <a:gd name="connsiteY2-42" fmla="*/ 10237 h 5322940"/>
                <a:gd name="connsiteX3-43" fmla="*/ 4971126 w 5237336"/>
                <a:gd name="connsiteY3-44" fmla="*/ 619837 h 5322940"/>
                <a:gd name="connsiteX4-45" fmla="*/ 4927582 w 5237336"/>
                <a:gd name="connsiteY4-46" fmla="*/ 2869551 h 5322940"/>
                <a:gd name="connsiteX5-47" fmla="*/ 2764953 w 5237336"/>
                <a:gd name="connsiteY5-48" fmla="*/ 5322465 h 5322940"/>
                <a:gd name="connsiteX6-49" fmla="*/ 108839 w 5237336"/>
                <a:gd name="connsiteY6-50" fmla="*/ 2666351 h 5322940"/>
                <a:gd name="connsiteX0-51" fmla="*/ 108839 w 5705147"/>
                <a:gd name="connsiteY0-52" fmla="*/ 2666351 h 5325044"/>
                <a:gd name="connsiteX1-53" fmla="*/ 732953 w 5705147"/>
                <a:gd name="connsiteY1-54" fmla="*/ 997208 h 5325044"/>
                <a:gd name="connsiteX2-55" fmla="*/ 2764953 w 5705147"/>
                <a:gd name="connsiteY2-56" fmla="*/ 10237 h 5325044"/>
                <a:gd name="connsiteX3-57" fmla="*/ 4971126 w 5705147"/>
                <a:gd name="connsiteY3-58" fmla="*/ 619837 h 5325044"/>
                <a:gd name="connsiteX4-59" fmla="*/ 5609754 w 5705147"/>
                <a:gd name="connsiteY4-60" fmla="*/ 3116294 h 5325044"/>
                <a:gd name="connsiteX5-61" fmla="*/ 2764953 w 5705147"/>
                <a:gd name="connsiteY5-62" fmla="*/ 5322465 h 5325044"/>
                <a:gd name="connsiteX6-63" fmla="*/ 108839 w 5705147"/>
                <a:gd name="connsiteY6-64" fmla="*/ 2666351 h 5325044"/>
                <a:gd name="connsiteX0-65" fmla="*/ 49424 w 5645732"/>
                <a:gd name="connsiteY0-66" fmla="*/ 2666351 h 5343874"/>
                <a:gd name="connsiteX1-67" fmla="*/ 673538 w 5645732"/>
                <a:gd name="connsiteY1-68" fmla="*/ 997208 h 5343874"/>
                <a:gd name="connsiteX2-69" fmla="*/ 2705538 w 5645732"/>
                <a:gd name="connsiteY2-70" fmla="*/ 10237 h 5343874"/>
                <a:gd name="connsiteX3-71" fmla="*/ 4911711 w 5645732"/>
                <a:gd name="connsiteY3-72" fmla="*/ 619837 h 5343874"/>
                <a:gd name="connsiteX4-73" fmla="*/ 5550339 w 5645732"/>
                <a:gd name="connsiteY4-74" fmla="*/ 3116294 h 5343874"/>
                <a:gd name="connsiteX5-75" fmla="*/ 2705538 w 5645732"/>
                <a:gd name="connsiteY5-76" fmla="*/ 5322465 h 5343874"/>
                <a:gd name="connsiteX6-77" fmla="*/ 339710 w 5645732"/>
                <a:gd name="connsiteY6-78" fmla="*/ 4146808 h 5343874"/>
                <a:gd name="connsiteX7" fmla="*/ 49424 w 5645732"/>
                <a:gd name="connsiteY7" fmla="*/ 2666351 h 5343874"/>
                <a:gd name="connsiteX0-79" fmla="*/ 180841 w 5777149"/>
                <a:gd name="connsiteY0-80" fmla="*/ 2666351 h 5335133"/>
                <a:gd name="connsiteX1-81" fmla="*/ 804955 w 5777149"/>
                <a:gd name="connsiteY1-82" fmla="*/ 997208 h 5335133"/>
                <a:gd name="connsiteX2-83" fmla="*/ 2836955 w 5777149"/>
                <a:gd name="connsiteY2-84" fmla="*/ 10237 h 5335133"/>
                <a:gd name="connsiteX3-85" fmla="*/ 5043128 w 5777149"/>
                <a:gd name="connsiteY3-86" fmla="*/ 619837 h 5335133"/>
                <a:gd name="connsiteX4-87" fmla="*/ 5681756 w 5777149"/>
                <a:gd name="connsiteY4-88" fmla="*/ 3116294 h 5335133"/>
                <a:gd name="connsiteX5-89" fmla="*/ 2836955 w 5777149"/>
                <a:gd name="connsiteY5-90" fmla="*/ 5322465 h 5335133"/>
                <a:gd name="connsiteX6-91" fmla="*/ 238898 w 5777149"/>
                <a:gd name="connsiteY6-92" fmla="*/ 3958122 h 5335133"/>
                <a:gd name="connsiteX7-93" fmla="*/ 180841 w 5777149"/>
                <a:gd name="connsiteY7-94" fmla="*/ 2666351 h 5335133"/>
                <a:gd name="connsiteX0-95" fmla="*/ 162747 w 5788084"/>
                <a:gd name="connsiteY0-96" fmla="*/ 2274466 h 5335133"/>
                <a:gd name="connsiteX1-97" fmla="*/ 815890 w 5788084"/>
                <a:gd name="connsiteY1-98" fmla="*/ 997208 h 5335133"/>
                <a:gd name="connsiteX2-99" fmla="*/ 2847890 w 5788084"/>
                <a:gd name="connsiteY2-100" fmla="*/ 10237 h 5335133"/>
                <a:gd name="connsiteX3-101" fmla="*/ 5054063 w 5788084"/>
                <a:gd name="connsiteY3-102" fmla="*/ 619837 h 5335133"/>
                <a:gd name="connsiteX4-103" fmla="*/ 5692691 w 5788084"/>
                <a:gd name="connsiteY4-104" fmla="*/ 3116294 h 5335133"/>
                <a:gd name="connsiteX5-105" fmla="*/ 2847890 w 5788084"/>
                <a:gd name="connsiteY5-106" fmla="*/ 5322465 h 5335133"/>
                <a:gd name="connsiteX6-107" fmla="*/ 249833 w 5788084"/>
                <a:gd name="connsiteY6-108" fmla="*/ 3958122 h 5335133"/>
                <a:gd name="connsiteX7-109" fmla="*/ 162747 w 5788084"/>
                <a:gd name="connsiteY7-110" fmla="*/ 2274466 h 5335133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  <a:cxn ang="0">
                  <a:pos x="connsiteX2-5" y="connsiteY2-6"/>
                </a:cxn>
                <a:cxn ang="0">
                  <a:pos x="connsiteX3-7" y="connsiteY3-8"/>
                </a:cxn>
                <a:cxn ang="0">
                  <a:pos x="connsiteX4-9" y="connsiteY4-10"/>
                </a:cxn>
                <a:cxn ang="0">
                  <a:pos x="connsiteX5-21" y="connsiteY5-22"/>
                </a:cxn>
                <a:cxn ang="0">
                  <a:pos x="connsiteX6-35" y="connsiteY6-36"/>
                </a:cxn>
                <a:cxn ang="0">
                  <a:pos x="connsiteX7-93" y="connsiteY7-94"/>
                </a:cxn>
              </a:cxnLst>
              <a:rect l="l" t="t" r="r" b="b"/>
              <a:pathLst>
                <a:path w="5788084" h="5335133">
                  <a:moveTo>
                    <a:pt x="162747" y="2274466"/>
                  </a:moveTo>
                  <a:cubicBezTo>
                    <a:pt x="257090" y="1780980"/>
                    <a:pt x="373204" y="1439894"/>
                    <a:pt x="815890" y="997208"/>
                  </a:cubicBezTo>
                  <a:cubicBezTo>
                    <a:pt x="1258576" y="554522"/>
                    <a:pt x="2141528" y="73132"/>
                    <a:pt x="2847890" y="10237"/>
                  </a:cubicBezTo>
                  <a:cubicBezTo>
                    <a:pt x="3554252" y="-52658"/>
                    <a:pt x="4611377" y="177151"/>
                    <a:pt x="5054063" y="619837"/>
                  </a:cubicBezTo>
                  <a:cubicBezTo>
                    <a:pt x="5496749" y="1062523"/>
                    <a:pt x="6002329" y="2414770"/>
                    <a:pt x="5692691" y="3116294"/>
                  </a:cubicBezTo>
                  <a:cubicBezTo>
                    <a:pt x="5383053" y="3817818"/>
                    <a:pt x="3755033" y="5182160"/>
                    <a:pt x="2847890" y="5322465"/>
                  </a:cubicBezTo>
                  <a:cubicBezTo>
                    <a:pt x="1940747" y="5462770"/>
                    <a:pt x="692519" y="4400808"/>
                    <a:pt x="249833" y="3958122"/>
                  </a:cubicBezTo>
                  <a:cubicBezTo>
                    <a:pt x="-192853" y="3515436"/>
                    <a:pt x="68404" y="2767952"/>
                    <a:pt x="162747" y="2274466"/>
                  </a:cubicBezTo>
                  <a:close/>
                </a:path>
              </a:pathLst>
            </a:custGeom>
            <a:solidFill>
              <a:schemeClr val="bg1">
                <a:alpha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lvl="0" algn="ctr" fontAlgn="auto"/>
              <a:endParaRPr kumimoji="1" lang="zh-CN" altLang="en-US" sz="1350" strike="noStrike" noProof="1"/>
            </a:p>
          </p:txBody>
        </p:sp>
      </p:grpSp>
      <p:sp>
        <p:nvSpPr>
          <p:cNvPr id="8" name="文本占位符 6"/>
          <p:cNvSpPr>
            <a:spLocks noGrp="1"/>
          </p:cNvSpPr>
          <p:nvPr>
            <p:ph type="body" sz="quarter" idx="15" hasCustomPrompt="1"/>
          </p:nvPr>
        </p:nvSpPr>
        <p:spPr>
          <a:xfrm>
            <a:off x="3480528" y="660100"/>
            <a:ext cx="2182944" cy="2373032"/>
          </a:xfrm>
          <a:prstGeom prst="rect">
            <a:avLst/>
          </a:prstGeom>
        </p:spPr>
        <p:txBody>
          <a:bodyPr anchor="t"/>
          <a:lstStyle>
            <a:lvl1pPr marL="0" indent="0" algn="ctr">
              <a:lnSpc>
                <a:spcPct val="100000"/>
              </a:lnSpc>
              <a:buNone/>
              <a:defRPr sz="12450" b="1">
                <a:solidFill>
                  <a:schemeClr val="accent5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1pPr>
            <a:lvl2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2pPr>
            <a:lvl3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3pPr>
            <a:lvl4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4pPr>
            <a:lvl5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5pPr>
          </a:lstStyle>
          <a:p>
            <a:pPr lvl="0" fontAlgn="auto"/>
            <a:r>
              <a:rPr kumimoji="1" lang="en-US" altLang="zh-CN" sz="12450" strike="noStrike" noProof="1" smtClean="0"/>
              <a:t>00</a:t>
            </a:r>
            <a:endParaRPr kumimoji="1" lang="zh-CN" altLang="en-US" strike="noStrike" noProof="1"/>
          </a:p>
        </p:txBody>
      </p:sp>
      <p:sp>
        <p:nvSpPr>
          <p:cNvPr id="9" name="文本占位符 6"/>
          <p:cNvSpPr>
            <a:spLocks noGrp="1"/>
          </p:cNvSpPr>
          <p:nvPr>
            <p:ph type="body" sz="quarter" idx="16"/>
          </p:nvPr>
        </p:nvSpPr>
        <p:spPr>
          <a:xfrm>
            <a:off x="2793380" y="3033133"/>
            <a:ext cx="3557240" cy="825190"/>
          </a:xfrm>
          <a:prstGeom prst="rect">
            <a:avLst/>
          </a:prstGeom>
        </p:spPr>
        <p:txBody>
          <a:bodyPr anchor="t"/>
          <a:lstStyle>
            <a:lvl1pPr marL="0" indent="0" algn="ctr">
              <a:lnSpc>
                <a:spcPct val="100000"/>
              </a:lnSpc>
              <a:buNone/>
              <a:defRPr sz="3000" b="0">
                <a:solidFill>
                  <a:schemeClr val="accent5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1pPr>
            <a:lvl2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2pPr>
            <a:lvl3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3pPr>
            <a:lvl4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4pPr>
            <a:lvl5pPr algn="ctr">
              <a:defRPr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5pPr>
          </a:lstStyle>
          <a:p>
            <a:pPr lvl="0" fontAlgn="auto"/>
            <a:endParaRPr kumimoji="1" lang="zh-CN" altLang="en-US" strike="noStrike" noProof="1"/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内容页_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 userDrawn="1"/>
        </p:nvSpPr>
        <p:spPr>
          <a:xfrm>
            <a:off x="0" y="0"/>
            <a:ext cx="9144000" cy="6858000"/>
          </a:xfrm>
          <a:prstGeom prst="rect">
            <a:avLst/>
          </a:prstGeom>
          <a:gradFill flip="none" rotWithShape="1">
            <a:gsLst>
              <a:gs pos="0">
                <a:schemeClr val="accent1">
                  <a:lumMod val="89000"/>
                </a:schemeClr>
              </a:gs>
              <a:gs pos="23000">
                <a:schemeClr val="accent1">
                  <a:lumMod val="89000"/>
                </a:schemeClr>
              </a:gs>
              <a:gs pos="69000">
                <a:schemeClr val="accent1">
                  <a:lumMod val="75000"/>
                </a:schemeClr>
              </a:gs>
              <a:gs pos="97000">
                <a:schemeClr val="accent1">
                  <a:lumMod val="70000"/>
                </a:schemeClr>
              </a:gs>
            </a:gsLst>
            <a:lin ang="135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endParaRPr kumimoji="1" lang="zh-CN" altLang="en-US" sz="1350" strike="noStrike" noProof="1"/>
          </a:p>
        </p:txBody>
      </p:sp>
      <p:grpSp>
        <p:nvGrpSpPr>
          <p:cNvPr id="14339" name="组 5"/>
          <p:cNvGrpSpPr/>
          <p:nvPr userDrawn="1"/>
        </p:nvGrpSpPr>
        <p:grpSpPr>
          <a:xfrm rot="-4500000" flipH="1">
            <a:off x="1060450" y="-1087437"/>
            <a:ext cx="9728200" cy="15178087"/>
            <a:chOff x="-3533241" y="-1493421"/>
            <a:chExt cx="10611835" cy="9526783"/>
          </a:xfrm>
        </p:grpSpPr>
        <p:sp>
          <p:nvSpPr>
            <p:cNvPr id="3" name="椭圆 1"/>
            <p:cNvSpPr/>
            <p:nvPr userDrawn="1"/>
          </p:nvSpPr>
          <p:spPr>
            <a:xfrm rot="19800000">
              <a:off x="-3533241" y="-1061330"/>
              <a:ext cx="10611835" cy="8841402"/>
            </a:xfrm>
            <a:custGeom>
              <a:avLst/>
              <a:gdLst>
                <a:gd name="connsiteX0" fmla="*/ 0 w 5312228"/>
                <a:gd name="connsiteY0" fmla="*/ 2656114 h 5312228"/>
                <a:gd name="connsiteX1" fmla="*/ 2656114 w 5312228"/>
                <a:gd name="connsiteY1" fmla="*/ 0 h 5312228"/>
                <a:gd name="connsiteX2" fmla="*/ 5312228 w 5312228"/>
                <a:gd name="connsiteY2" fmla="*/ 2656114 h 5312228"/>
                <a:gd name="connsiteX3" fmla="*/ 2656114 w 5312228"/>
                <a:gd name="connsiteY3" fmla="*/ 5312228 h 5312228"/>
                <a:gd name="connsiteX4" fmla="*/ 0 w 5312228"/>
                <a:gd name="connsiteY4" fmla="*/ 2656114 h 5312228"/>
                <a:gd name="connsiteX0-1" fmla="*/ 108839 w 5421067"/>
                <a:gd name="connsiteY0-2" fmla="*/ 2712298 h 5368412"/>
                <a:gd name="connsiteX1-3" fmla="*/ 732953 w 5421067"/>
                <a:gd name="connsiteY1-4" fmla="*/ 1043155 h 5368412"/>
                <a:gd name="connsiteX2-5" fmla="*/ 2764953 w 5421067"/>
                <a:gd name="connsiteY2-6" fmla="*/ 56184 h 5368412"/>
                <a:gd name="connsiteX3-7" fmla="*/ 5421067 w 5421067"/>
                <a:gd name="connsiteY3-8" fmla="*/ 2712298 h 5368412"/>
                <a:gd name="connsiteX4-9" fmla="*/ 2764953 w 5421067"/>
                <a:gd name="connsiteY4-10" fmla="*/ 5368412 h 5368412"/>
                <a:gd name="connsiteX5" fmla="*/ 108839 w 5421067"/>
                <a:gd name="connsiteY5" fmla="*/ 2712298 h 5368412"/>
                <a:gd name="connsiteX0-11" fmla="*/ 108839 w 5480256"/>
                <a:gd name="connsiteY0-12" fmla="*/ 2656720 h 5312834"/>
                <a:gd name="connsiteX1-13" fmla="*/ 732953 w 5480256"/>
                <a:gd name="connsiteY1-14" fmla="*/ 987577 h 5312834"/>
                <a:gd name="connsiteX2-15" fmla="*/ 2764953 w 5480256"/>
                <a:gd name="connsiteY2-16" fmla="*/ 606 h 5312834"/>
                <a:gd name="connsiteX3-17" fmla="*/ 4303469 w 5480256"/>
                <a:gd name="connsiteY3-18" fmla="*/ 871463 h 5312834"/>
                <a:gd name="connsiteX4-19" fmla="*/ 5421067 w 5480256"/>
                <a:gd name="connsiteY4-20" fmla="*/ 2656720 h 5312834"/>
                <a:gd name="connsiteX5-21" fmla="*/ 2764953 w 5480256"/>
                <a:gd name="connsiteY5-22" fmla="*/ 5312834 h 5312834"/>
                <a:gd name="connsiteX6" fmla="*/ 108839 w 5480256"/>
                <a:gd name="connsiteY6" fmla="*/ 2656720 h 5312834"/>
                <a:gd name="connsiteX0-23" fmla="*/ 108839 w 5544800"/>
                <a:gd name="connsiteY0-24" fmla="*/ 2666351 h 5322465"/>
                <a:gd name="connsiteX1-25" fmla="*/ 732953 w 5544800"/>
                <a:gd name="connsiteY1-26" fmla="*/ 997208 h 5322465"/>
                <a:gd name="connsiteX2-27" fmla="*/ 2764953 w 5544800"/>
                <a:gd name="connsiteY2-28" fmla="*/ 10237 h 5322465"/>
                <a:gd name="connsiteX3-29" fmla="*/ 4971126 w 5544800"/>
                <a:gd name="connsiteY3-30" fmla="*/ 619837 h 5322465"/>
                <a:gd name="connsiteX4-31" fmla="*/ 5421067 w 5544800"/>
                <a:gd name="connsiteY4-32" fmla="*/ 2666351 h 5322465"/>
                <a:gd name="connsiteX5-33" fmla="*/ 2764953 w 5544800"/>
                <a:gd name="connsiteY5-34" fmla="*/ 5322465 h 5322465"/>
                <a:gd name="connsiteX6-35" fmla="*/ 108839 w 5544800"/>
                <a:gd name="connsiteY6-36" fmla="*/ 2666351 h 5322465"/>
                <a:gd name="connsiteX0-37" fmla="*/ 108839 w 5237336"/>
                <a:gd name="connsiteY0-38" fmla="*/ 2666351 h 5322940"/>
                <a:gd name="connsiteX1-39" fmla="*/ 732953 w 5237336"/>
                <a:gd name="connsiteY1-40" fmla="*/ 997208 h 5322940"/>
                <a:gd name="connsiteX2-41" fmla="*/ 2764953 w 5237336"/>
                <a:gd name="connsiteY2-42" fmla="*/ 10237 h 5322940"/>
                <a:gd name="connsiteX3-43" fmla="*/ 4971126 w 5237336"/>
                <a:gd name="connsiteY3-44" fmla="*/ 619837 h 5322940"/>
                <a:gd name="connsiteX4-45" fmla="*/ 4927582 w 5237336"/>
                <a:gd name="connsiteY4-46" fmla="*/ 2869551 h 5322940"/>
                <a:gd name="connsiteX5-47" fmla="*/ 2764953 w 5237336"/>
                <a:gd name="connsiteY5-48" fmla="*/ 5322465 h 5322940"/>
                <a:gd name="connsiteX6-49" fmla="*/ 108839 w 5237336"/>
                <a:gd name="connsiteY6-50" fmla="*/ 2666351 h 5322940"/>
                <a:gd name="connsiteX0-51" fmla="*/ 108839 w 5705147"/>
                <a:gd name="connsiteY0-52" fmla="*/ 2666351 h 5325044"/>
                <a:gd name="connsiteX1-53" fmla="*/ 732953 w 5705147"/>
                <a:gd name="connsiteY1-54" fmla="*/ 997208 h 5325044"/>
                <a:gd name="connsiteX2-55" fmla="*/ 2764953 w 5705147"/>
                <a:gd name="connsiteY2-56" fmla="*/ 10237 h 5325044"/>
                <a:gd name="connsiteX3-57" fmla="*/ 4971126 w 5705147"/>
                <a:gd name="connsiteY3-58" fmla="*/ 619837 h 5325044"/>
                <a:gd name="connsiteX4-59" fmla="*/ 5609754 w 5705147"/>
                <a:gd name="connsiteY4-60" fmla="*/ 3116294 h 5325044"/>
                <a:gd name="connsiteX5-61" fmla="*/ 2764953 w 5705147"/>
                <a:gd name="connsiteY5-62" fmla="*/ 5322465 h 5325044"/>
                <a:gd name="connsiteX6-63" fmla="*/ 108839 w 5705147"/>
                <a:gd name="connsiteY6-64" fmla="*/ 2666351 h 5325044"/>
                <a:gd name="connsiteX0-65" fmla="*/ 49424 w 5645732"/>
                <a:gd name="connsiteY0-66" fmla="*/ 2666351 h 5343874"/>
                <a:gd name="connsiteX1-67" fmla="*/ 673538 w 5645732"/>
                <a:gd name="connsiteY1-68" fmla="*/ 997208 h 5343874"/>
                <a:gd name="connsiteX2-69" fmla="*/ 2705538 w 5645732"/>
                <a:gd name="connsiteY2-70" fmla="*/ 10237 h 5343874"/>
                <a:gd name="connsiteX3-71" fmla="*/ 4911711 w 5645732"/>
                <a:gd name="connsiteY3-72" fmla="*/ 619837 h 5343874"/>
                <a:gd name="connsiteX4-73" fmla="*/ 5550339 w 5645732"/>
                <a:gd name="connsiteY4-74" fmla="*/ 3116294 h 5343874"/>
                <a:gd name="connsiteX5-75" fmla="*/ 2705538 w 5645732"/>
                <a:gd name="connsiteY5-76" fmla="*/ 5322465 h 5343874"/>
                <a:gd name="connsiteX6-77" fmla="*/ 339710 w 5645732"/>
                <a:gd name="connsiteY6-78" fmla="*/ 4146808 h 5343874"/>
                <a:gd name="connsiteX7" fmla="*/ 49424 w 5645732"/>
                <a:gd name="connsiteY7" fmla="*/ 2666351 h 5343874"/>
                <a:gd name="connsiteX0-79" fmla="*/ 180841 w 5777149"/>
                <a:gd name="connsiteY0-80" fmla="*/ 2666351 h 5335133"/>
                <a:gd name="connsiteX1-81" fmla="*/ 804955 w 5777149"/>
                <a:gd name="connsiteY1-82" fmla="*/ 997208 h 5335133"/>
                <a:gd name="connsiteX2-83" fmla="*/ 2836955 w 5777149"/>
                <a:gd name="connsiteY2-84" fmla="*/ 10237 h 5335133"/>
                <a:gd name="connsiteX3-85" fmla="*/ 5043128 w 5777149"/>
                <a:gd name="connsiteY3-86" fmla="*/ 619837 h 5335133"/>
                <a:gd name="connsiteX4-87" fmla="*/ 5681756 w 5777149"/>
                <a:gd name="connsiteY4-88" fmla="*/ 3116294 h 5335133"/>
                <a:gd name="connsiteX5-89" fmla="*/ 2836955 w 5777149"/>
                <a:gd name="connsiteY5-90" fmla="*/ 5322465 h 5335133"/>
                <a:gd name="connsiteX6-91" fmla="*/ 238898 w 5777149"/>
                <a:gd name="connsiteY6-92" fmla="*/ 3958122 h 5335133"/>
                <a:gd name="connsiteX7-93" fmla="*/ 180841 w 5777149"/>
                <a:gd name="connsiteY7-94" fmla="*/ 2666351 h 5335133"/>
                <a:gd name="connsiteX0-95" fmla="*/ 162747 w 5788084"/>
                <a:gd name="connsiteY0-96" fmla="*/ 2274466 h 5335133"/>
                <a:gd name="connsiteX1-97" fmla="*/ 815890 w 5788084"/>
                <a:gd name="connsiteY1-98" fmla="*/ 997208 h 5335133"/>
                <a:gd name="connsiteX2-99" fmla="*/ 2847890 w 5788084"/>
                <a:gd name="connsiteY2-100" fmla="*/ 10237 h 5335133"/>
                <a:gd name="connsiteX3-101" fmla="*/ 5054063 w 5788084"/>
                <a:gd name="connsiteY3-102" fmla="*/ 619837 h 5335133"/>
                <a:gd name="connsiteX4-103" fmla="*/ 5692691 w 5788084"/>
                <a:gd name="connsiteY4-104" fmla="*/ 3116294 h 5335133"/>
                <a:gd name="connsiteX5-105" fmla="*/ 2847890 w 5788084"/>
                <a:gd name="connsiteY5-106" fmla="*/ 5322465 h 5335133"/>
                <a:gd name="connsiteX6-107" fmla="*/ 249833 w 5788084"/>
                <a:gd name="connsiteY6-108" fmla="*/ 3958122 h 5335133"/>
                <a:gd name="connsiteX7-109" fmla="*/ 162747 w 5788084"/>
                <a:gd name="connsiteY7-110" fmla="*/ 2274466 h 5335133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  <a:cxn ang="0">
                  <a:pos x="connsiteX2-5" y="connsiteY2-6"/>
                </a:cxn>
                <a:cxn ang="0">
                  <a:pos x="connsiteX3-7" y="connsiteY3-8"/>
                </a:cxn>
                <a:cxn ang="0">
                  <a:pos x="connsiteX4-9" y="connsiteY4-10"/>
                </a:cxn>
                <a:cxn ang="0">
                  <a:pos x="connsiteX5-21" y="connsiteY5-22"/>
                </a:cxn>
                <a:cxn ang="0">
                  <a:pos x="connsiteX6-35" y="connsiteY6-36"/>
                </a:cxn>
                <a:cxn ang="0">
                  <a:pos x="connsiteX7-93" y="connsiteY7-94"/>
                </a:cxn>
              </a:cxnLst>
              <a:rect l="l" t="t" r="r" b="b"/>
              <a:pathLst>
                <a:path w="5788084" h="5335133">
                  <a:moveTo>
                    <a:pt x="162747" y="2274466"/>
                  </a:moveTo>
                  <a:cubicBezTo>
                    <a:pt x="257090" y="1780980"/>
                    <a:pt x="373204" y="1439894"/>
                    <a:pt x="815890" y="997208"/>
                  </a:cubicBezTo>
                  <a:cubicBezTo>
                    <a:pt x="1258576" y="554522"/>
                    <a:pt x="2141528" y="73132"/>
                    <a:pt x="2847890" y="10237"/>
                  </a:cubicBezTo>
                  <a:cubicBezTo>
                    <a:pt x="3554252" y="-52658"/>
                    <a:pt x="4611377" y="177151"/>
                    <a:pt x="5054063" y="619837"/>
                  </a:cubicBezTo>
                  <a:cubicBezTo>
                    <a:pt x="5496749" y="1062523"/>
                    <a:pt x="6002329" y="2414770"/>
                    <a:pt x="5692691" y="3116294"/>
                  </a:cubicBezTo>
                  <a:cubicBezTo>
                    <a:pt x="5383053" y="3817818"/>
                    <a:pt x="3755033" y="5182160"/>
                    <a:pt x="2847890" y="5322465"/>
                  </a:cubicBezTo>
                  <a:cubicBezTo>
                    <a:pt x="1940747" y="5462770"/>
                    <a:pt x="692519" y="4400808"/>
                    <a:pt x="249833" y="3958122"/>
                  </a:cubicBezTo>
                  <a:cubicBezTo>
                    <a:pt x="-192853" y="3515436"/>
                    <a:pt x="68404" y="2767952"/>
                    <a:pt x="162747" y="2274466"/>
                  </a:cubicBezTo>
                  <a:close/>
                </a:path>
              </a:pathLst>
            </a:custGeom>
            <a:solidFill>
              <a:schemeClr val="bg1">
                <a:alpha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lvl="0" algn="ctr" fontAlgn="auto"/>
              <a:endParaRPr kumimoji="1" lang="zh-CN" altLang="en-US" sz="1350" strike="noStrike" noProof="1"/>
            </a:p>
          </p:txBody>
        </p:sp>
        <p:sp>
          <p:nvSpPr>
            <p:cNvPr id="4" name="椭圆 1"/>
            <p:cNvSpPr/>
            <p:nvPr userDrawn="1"/>
          </p:nvSpPr>
          <p:spPr>
            <a:xfrm rot="17526771">
              <a:off x="-3623933" y="-1120658"/>
              <a:ext cx="9526783" cy="8781257"/>
            </a:xfrm>
            <a:custGeom>
              <a:avLst/>
              <a:gdLst>
                <a:gd name="connsiteX0" fmla="*/ 0 w 5312228"/>
                <a:gd name="connsiteY0" fmla="*/ 2656114 h 5312228"/>
                <a:gd name="connsiteX1" fmla="*/ 2656114 w 5312228"/>
                <a:gd name="connsiteY1" fmla="*/ 0 h 5312228"/>
                <a:gd name="connsiteX2" fmla="*/ 5312228 w 5312228"/>
                <a:gd name="connsiteY2" fmla="*/ 2656114 h 5312228"/>
                <a:gd name="connsiteX3" fmla="*/ 2656114 w 5312228"/>
                <a:gd name="connsiteY3" fmla="*/ 5312228 h 5312228"/>
                <a:gd name="connsiteX4" fmla="*/ 0 w 5312228"/>
                <a:gd name="connsiteY4" fmla="*/ 2656114 h 5312228"/>
                <a:gd name="connsiteX0-1" fmla="*/ 108839 w 5421067"/>
                <a:gd name="connsiteY0-2" fmla="*/ 2712298 h 5368412"/>
                <a:gd name="connsiteX1-3" fmla="*/ 732953 w 5421067"/>
                <a:gd name="connsiteY1-4" fmla="*/ 1043155 h 5368412"/>
                <a:gd name="connsiteX2-5" fmla="*/ 2764953 w 5421067"/>
                <a:gd name="connsiteY2-6" fmla="*/ 56184 h 5368412"/>
                <a:gd name="connsiteX3-7" fmla="*/ 5421067 w 5421067"/>
                <a:gd name="connsiteY3-8" fmla="*/ 2712298 h 5368412"/>
                <a:gd name="connsiteX4-9" fmla="*/ 2764953 w 5421067"/>
                <a:gd name="connsiteY4-10" fmla="*/ 5368412 h 5368412"/>
                <a:gd name="connsiteX5" fmla="*/ 108839 w 5421067"/>
                <a:gd name="connsiteY5" fmla="*/ 2712298 h 5368412"/>
                <a:gd name="connsiteX0-11" fmla="*/ 108839 w 5480256"/>
                <a:gd name="connsiteY0-12" fmla="*/ 2656720 h 5312834"/>
                <a:gd name="connsiteX1-13" fmla="*/ 732953 w 5480256"/>
                <a:gd name="connsiteY1-14" fmla="*/ 987577 h 5312834"/>
                <a:gd name="connsiteX2-15" fmla="*/ 2764953 w 5480256"/>
                <a:gd name="connsiteY2-16" fmla="*/ 606 h 5312834"/>
                <a:gd name="connsiteX3-17" fmla="*/ 4303469 w 5480256"/>
                <a:gd name="connsiteY3-18" fmla="*/ 871463 h 5312834"/>
                <a:gd name="connsiteX4-19" fmla="*/ 5421067 w 5480256"/>
                <a:gd name="connsiteY4-20" fmla="*/ 2656720 h 5312834"/>
                <a:gd name="connsiteX5-21" fmla="*/ 2764953 w 5480256"/>
                <a:gd name="connsiteY5-22" fmla="*/ 5312834 h 5312834"/>
                <a:gd name="connsiteX6" fmla="*/ 108839 w 5480256"/>
                <a:gd name="connsiteY6" fmla="*/ 2656720 h 5312834"/>
                <a:gd name="connsiteX0-23" fmla="*/ 108839 w 5544800"/>
                <a:gd name="connsiteY0-24" fmla="*/ 2666351 h 5322465"/>
                <a:gd name="connsiteX1-25" fmla="*/ 732953 w 5544800"/>
                <a:gd name="connsiteY1-26" fmla="*/ 997208 h 5322465"/>
                <a:gd name="connsiteX2-27" fmla="*/ 2764953 w 5544800"/>
                <a:gd name="connsiteY2-28" fmla="*/ 10237 h 5322465"/>
                <a:gd name="connsiteX3-29" fmla="*/ 4971126 w 5544800"/>
                <a:gd name="connsiteY3-30" fmla="*/ 619837 h 5322465"/>
                <a:gd name="connsiteX4-31" fmla="*/ 5421067 w 5544800"/>
                <a:gd name="connsiteY4-32" fmla="*/ 2666351 h 5322465"/>
                <a:gd name="connsiteX5-33" fmla="*/ 2764953 w 5544800"/>
                <a:gd name="connsiteY5-34" fmla="*/ 5322465 h 5322465"/>
                <a:gd name="connsiteX6-35" fmla="*/ 108839 w 5544800"/>
                <a:gd name="connsiteY6-36" fmla="*/ 2666351 h 5322465"/>
                <a:gd name="connsiteX0-37" fmla="*/ 108839 w 5237336"/>
                <a:gd name="connsiteY0-38" fmla="*/ 2666351 h 5322940"/>
                <a:gd name="connsiteX1-39" fmla="*/ 732953 w 5237336"/>
                <a:gd name="connsiteY1-40" fmla="*/ 997208 h 5322940"/>
                <a:gd name="connsiteX2-41" fmla="*/ 2764953 w 5237336"/>
                <a:gd name="connsiteY2-42" fmla="*/ 10237 h 5322940"/>
                <a:gd name="connsiteX3-43" fmla="*/ 4971126 w 5237336"/>
                <a:gd name="connsiteY3-44" fmla="*/ 619837 h 5322940"/>
                <a:gd name="connsiteX4-45" fmla="*/ 4927582 w 5237336"/>
                <a:gd name="connsiteY4-46" fmla="*/ 2869551 h 5322940"/>
                <a:gd name="connsiteX5-47" fmla="*/ 2764953 w 5237336"/>
                <a:gd name="connsiteY5-48" fmla="*/ 5322465 h 5322940"/>
                <a:gd name="connsiteX6-49" fmla="*/ 108839 w 5237336"/>
                <a:gd name="connsiteY6-50" fmla="*/ 2666351 h 5322940"/>
                <a:gd name="connsiteX0-51" fmla="*/ 108839 w 5705147"/>
                <a:gd name="connsiteY0-52" fmla="*/ 2666351 h 5325044"/>
                <a:gd name="connsiteX1-53" fmla="*/ 732953 w 5705147"/>
                <a:gd name="connsiteY1-54" fmla="*/ 997208 h 5325044"/>
                <a:gd name="connsiteX2-55" fmla="*/ 2764953 w 5705147"/>
                <a:gd name="connsiteY2-56" fmla="*/ 10237 h 5325044"/>
                <a:gd name="connsiteX3-57" fmla="*/ 4971126 w 5705147"/>
                <a:gd name="connsiteY3-58" fmla="*/ 619837 h 5325044"/>
                <a:gd name="connsiteX4-59" fmla="*/ 5609754 w 5705147"/>
                <a:gd name="connsiteY4-60" fmla="*/ 3116294 h 5325044"/>
                <a:gd name="connsiteX5-61" fmla="*/ 2764953 w 5705147"/>
                <a:gd name="connsiteY5-62" fmla="*/ 5322465 h 5325044"/>
                <a:gd name="connsiteX6-63" fmla="*/ 108839 w 5705147"/>
                <a:gd name="connsiteY6-64" fmla="*/ 2666351 h 5325044"/>
                <a:gd name="connsiteX0-65" fmla="*/ 49424 w 5645732"/>
                <a:gd name="connsiteY0-66" fmla="*/ 2666351 h 5343874"/>
                <a:gd name="connsiteX1-67" fmla="*/ 673538 w 5645732"/>
                <a:gd name="connsiteY1-68" fmla="*/ 997208 h 5343874"/>
                <a:gd name="connsiteX2-69" fmla="*/ 2705538 w 5645732"/>
                <a:gd name="connsiteY2-70" fmla="*/ 10237 h 5343874"/>
                <a:gd name="connsiteX3-71" fmla="*/ 4911711 w 5645732"/>
                <a:gd name="connsiteY3-72" fmla="*/ 619837 h 5343874"/>
                <a:gd name="connsiteX4-73" fmla="*/ 5550339 w 5645732"/>
                <a:gd name="connsiteY4-74" fmla="*/ 3116294 h 5343874"/>
                <a:gd name="connsiteX5-75" fmla="*/ 2705538 w 5645732"/>
                <a:gd name="connsiteY5-76" fmla="*/ 5322465 h 5343874"/>
                <a:gd name="connsiteX6-77" fmla="*/ 339710 w 5645732"/>
                <a:gd name="connsiteY6-78" fmla="*/ 4146808 h 5343874"/>
                <a:gd name="connsiteX7" fmla="*/ 49424 w 5645732"/>
                <a:gd name="connsiteY7" fmla="*/ 2666351 h 5343874"/>
                <a:gd name="connsiteX0-79" fmla="*/ 180841 w 5777149"/>
                <a:gd name="connsiteY0-80" fmla="*/ 2666351 h 5335133"/>
                <a:gd name="connsiteX1-81" fmla="*/ 804955 w 5777149"/>
                <a:gd name="connsiteY1-82" fmla="*/ 997208 h 5335133"/>
                <a:gd name="connsiteX2-83" fmla="*/ 2836955 w 5777149"/>
                <a:gd name="connsiteY2-84" fmla="*/ 10237 h 5335133"/>
                <a:gd name="connsiteX3-85" fmla="*/ 5043128 w 5777149"/>
                <a:gd name="connsiteY3-86" fmla="*/ 619837 h 5335133"/>
                <a:gd name="connsiteX4-87" fmla="*/ 5681756 w 5777149"/>
                <a:gd name="connsiteY4-88" fmla="*/ 3116294 h 5335133"/>
                <a:gd name="connsiteX5-89" fmla="*/ 2836955 w 5777149"/>
                <a:gd name="connsiteY5-90" fmla="*/ 5322465 h 5335133"/>
                <a:gd name="connsiteX6-91" fmla="*/ 238898 w 5777149"/>
                <a:gd name="connsiteY6-92" fmla="*/ 3958122 h 5335133"/>
                <a:gd name="connsiteX7-93" fmla="*/ 180841 w 5777149"/>
                <a:gd name="connsiteY7-94" fmla="*/ 2666351 h 5335133"/>
                <a:gd name="connsiteX0-95" fmla="*/ 162747 w 5788084"/>
                <a:gd name="connsiteY0-96" fmla="*/ 2274466 h 5335133"/>
                <a:gd name="connsiteX1-97" fmla="*/ 815890 w 5788084"/>
                <a:gd name="connsiteY1-98" fmla="*/ 997208 h 5335133"/>
                <a:gd name="connsiteX2-99" fmla="*/ 2847890 w 5788084"/>
                <a:gd name="connsiteY2-100" fmla="*/ 10237 h 5335133"/>
                <a:gd name="connsiteX3-101" fmla="*/ 5054063 w 5788084"/>
                <a:gd name="connsiteY3-102" fmla="*/ 619837 h 5335133"/>
                <a:gd name="connsiteX4-103" fmla="*/ 5692691 w 5788084"/>
                <a:gd name="connsiteY4-104" fmla="*/ 3116294 h 5335133"/>
                <a:gd name="connsiteX5-105" fmla="*/ 2847890 w 5788084"/>
                <a:gd name="connsiteY5-106" fmla="*/ 5322465 h 5335133"/>
                <a:gd name="connsiteX6-107" fmla="*/ 249833 w 5788084"/>
                <a:gd name="connsiteY6-108" fmla="*/ 3958122 h 5335133"/>
                <a:gd name="connsiteX7-109" fmla="*/ 162747 w 5788084"/>
                <a:gd name="connsiteY7-110" fmla="*/ 2274466 h 5335133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  <a:cxn ang="0">
                  <a:pos x="connsiteX2-5" y="connsiteY2-6"/>
                </a:cxn>
                <a:cxn ang="0">
                  <a:pos x="connsiteX3-7" y="connsiteY3-8"/>
                </a:cxn>
                <a:cxn ang="0">
                  <a:pos x="connsiteX4-9" y="connsiteY4-10"/>
                </a:cxn>
                <a:cxn ang="0">
                  <a:pos x="connsiteX5-21" y="connsiteY5-22"/>
                </a:cxn>
                <a:cxn ang="0">
                  <a:pos x="connsiteX6-35" y="connsiteY6-36"/>
                </a:cxn>
                <a:cxn ang="0">
                  <a:pos x="connsiteX7-93" y="connsiteY7-94"/>
                </a:cxn>
              </a:cxnLst>
              <a:rect l="l" t="t" r="r" b="b"/>
              <a:pathLst>
                <a:path w="5788084" h="5335133">
                  <a:moveTo>
                    <a:pt x="162747" y="2274466"/>
                  </a:moveTo>
                  <a:cubicBezTo>
                    <a:pt x="257090" y="1780980"/>
                    <a:pt x="373204" y="1439894"/>
                    <a:pt x="815890" y="997208"/>
                  </a:cubicBezTo>
                  <a:cubicBezTo>
                    <a:pt x="1258576" y="554522"/>
                    <a:pt x="2141528" y="73132"/>
                    <a:pt x="2847890" y="10237"/>
                  </a:cubicBezTo>
                  <a:cubicBezTo>
                    <a:pt x="3554252" y="-52658"/>
                    <a:pt x="4611377" y="177151"/>
                    <a:pt x="5054063" y="619837"/>
                  </a:cubicBezTo>
                  <a:cubicBezTo>
                    <a:pt x="5496749" y="1062523"/>
                    <a:pt x="6002329" y="2414770"/>
                    <a:pt x="5692691" y="3116294"/>
                  </a:cubicBezTo>
                  <a:cubicBezTo>
                    <a:pt x="5383053" y="3817818"/>
                    <a:pt x="3755033" y="5182160"/>
                    <a:pt x="2847890" y="5322465"/>
                  </a:cubicBezTo>
                  <a:cubicBezTo>
                    <a:pt x="1940747" y="5462770"/>
                    <a:pt x="692519" y="4400808"/>
                    <a:pt x="249833" y="3958122"/>
                  </a:cubicBezTo>
                  <a:cubicBezTo>
                    <a:pt x="-192853" y="3515436"/>
                    <a:pt x="68404" y="2767952"/>
                    <a:pt x="162747" y="2274466"/>
                  </a:cubicBezTo>
                  <a:close/>
                </a:path>
              </a:pathLst>
            </a:custGeom>
            <a:solidFill>
              <a:schemeClr val="bg1">
                <a:alpha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lvl="0" algn="ctr" fontAlgn="auto"/>
              <a:endParaRPr kumimoji="1" lang="zh-CN" altLang="en-US" sz="1350" strike="noStrike" noProof="1"/>
            </a:p>
          </p:txBody>
        </p:sp>
      </p:grpSp>
      <p:sp>
        <p:nvSpPr>
          <p:cNvPr id="10" name="文本占位符 7"/>
          <p:cNvSpPr>
            <a:spLocks noGrp="1"/>
          </p:cNvSpPr>
          <p:nvPr>
            <p:ph type="body" sz="quarter" idx="10" hasCustomPrompt="1"/>
          </p:nvPr>
        </p:nvSpPr>
        <p:spPr>
          <a:xfrm>
            <a:off x="241717" y="258233"/>
            <a:ext cx="3977087" cy="721395"/>
          </a:xfrm>
          <a:prstGeom prst="rect">
            <a:avLst/>
          </a:prstGeom>
          <a:ln w="12700" cmpd="sng">
            <a:noFill/>
          </a:ln>
        </p:spPr>
        <p:txBody>
          <a:bodyPr vert="horz" anchor="ctr"/>
          <a:lstStyle>
            <a:lvl1pPr marL="0" indent="0" algn="l">
              <a:buNone/>
              <a:defRPr sz="18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1pPr>
          </a:lstStyle>
          <a:p>
            <a:pPr lvl="0" fontAlgn="auto"/>
            <a:r>
              <a:rPr kumimoji="1" lang="en-US" altLang="zh-CN" strike="noStrike" noProof="1" smtClean="0"/>
              <a:t>CLICK</a:t>
            </a:r>
            <a:r>
              <a:rPr kumimoji="1" lang="zh-CN" altLang="en-US" strike="noStrike" noProof="1" smtClean="0"/>
              <a:t> </a:t>
            </a:r>
            <a:r>
              <a:rPr kumimoji="1" lang="en-US" altLang="zh-CN" strike="noStrike" noProof="1" smtClean="0"/>
              <a:t>HERE</a:t>
            </a:r>
            <a:r>
              <a:rPr kumimoji="1" lang="zh-CN" altLang="en-US" strike="noStrike" noProof="1" smtClean="0"/>
              <a:t> </a:t>
            </a:r>
            <a:r>
              <a:rPr kumimoji="1" lang="en-US" altLang="zh-CN" strike="noStrike" noProof="1" smtClean="0"/>
              <a:t>TO</a:t>
            </a:r>
            <a:r>
              <a:rPr kumimoji="1" lang="zh-CN" altLang="en-US" strike="noStrike" noProof="1" smtClean="0"/>
              <a:t> </a:t>
            </a:r>
            <a:r>
              <a:rPr kumimoji="1" lang="en-US" altLang="zh-CN" strike="noStrike" noProof="1" smtClean="0"/>
              <a:t>ADD</a:t>
            </a:r>
            <a:r>
              <a:rPr kumimoji="1" lang="zh-CN" altLang="en-US" strike="noStrike" noProof="1" smtClean="0"/>
              <a:t> </a:t>
            </a:r>
            <a:r>
              <a:rPr kumimoji="1" lang="en-US" altLang="zh-CN" strike="noStrike" noProof="1" smtClean="0"/>
              <a:t>YOUR</a:t>
            </a:r>
            <a:r>
              <a:rPr kumimoji="1" lang="zh-CN" altLang="en-US" strike="noStrike" noProof="1" smtClean="0"/>
              <a:t> </a:t>
            </a:r>
            <a:r>
              <a:rPr kumimoji="1" lang="en-US" altLang="zh-CN" strike="noStrike" noProof="1" smtClean="0"/>
              <a:t>TITLE</a:t>
            </a:r>
            <a:endParaRPr kumimoji="1" lang="zh-CN" altLang="en-US" strike="noStrike" noProof="1"/>
          </a:p>
        </p:txBody>
      </p:sp>
    </p:spTree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内容页_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 userDrawn="1"/>
        </p:nvSpPr>
        <p:spPr>
          <a:xfrm>
            <a:off x="0" y="0"/>
            <a:ext cx="9144000" cy="6858000"/>
          </a:xfrm>
          <a:prstGeom prst="rect">
            <a:avLst/>
          </a:prstGeom>
          <a:gradFill flip="none" rotWithShape="1">
            <a:gsLst>
              <a:gs pos="0">
                <a:schemeClr val="accent3">
                  <a:lumMod val="89000"/>
                </a:schemeClr>
              </a:gs>
              <a:gs pos="23000">
                <a:schemeClr val="accent3">
                  <a:lumMod val="89000"/>
                </a:schemeClr>
              </a:gs>
              <a:gs pos="69000">
                <a:schemeClr val="accent3">
                  <a:lumMod val="75000"/>
                </a:schemeClr>
              </a:gs>
              <a:gs pos="97000">
                <a:schemeClr val="accent3">
                  <a:lumMod val="70000"/>
                </a:schemeClr>
              </a:gs>
            </a:gsLst>
            <a:lin ang="135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endParaRPr kumimoji="1" lang="zh-CN" altLang="en-US" sz="1350" strike="noStrike" noProof="1"/>
          </a:p>
        </p:txBody>
      </p:sp>
      <p:sp>
        <p:nvSpPr>
          <p:cNvPr id="3" name="椭圆 1"/>
          <p:cNvSpPr/>
          <p:nvPr userDrawn="1"/>
        </p:nvSpPr>
        <p:spPr>
          <a:xfrm rot="19800000">
            <a:off x="3800475" y="-247650"/>
            <a:ext cx="7145338" cy="8780463"/>
          </a:xfrm>
          <a:custGeom>
            <a:avLst/>
            <a:gdLst>
              <a:gd name="connsiteX0" fmla="*/ 0 w 5312228"/>
              <a:gd name="connsiteY0" fmla="*/ 2656114 h 5312228"/>
              <a:gd name="connsiteX1" fmla="*/ 2656114 w 5312228"/>
              <a:gd name="connsiteY1" fmla="*/ 0 h 5312228"/>
              <a:gd name="connsiteX2" fmla="*/ 5312228 w 5312228"/>
              <a:gd name="connsiteY2" fmla="*/ 2656114 h 5312228"/>
              <a:gd name="connsiteX3" fmla="*/ 2656114 w 5312228"/>
              <a:gd name="connsiteY3" fmla="*/ 5312228 h 5312228"/>
              <a:gd name="connsiteX4" fmla="*/ 0 w 5312228"/>
              <a:gd name="connsiteY4" fmla="*/ 2656114 h 5312228"/>
              <a:gd name="connsiteX0-1" fmla="*/ 108839 w 5421067"/>
              <a:gd name="connsiteY0-2" fmla="*/ 2712298 h 5368412"/>
              <a:gd name="connsiteX1-3" fmla="*/ 732953 w 5421067"/>
              <a:gd name="connsiteY1-4" fmla="*/ 1043155 h 5368412"/>
              <a:gd name="connsiteX2-5" fmla="*/ 2764953 w 5421067"/>
              <a:gd name="connsiteY2-6" fmla="*/ 56184 h 5368412"/>
              <a:gd name="connsiteX3-7" fmla="*/ 5421067 w 5421067"/>
              <a:gd name="connsiteY3-8" fmla="*/ 2712298 h 5368412"/>
              <a:gd name="connsiteX4-9" fmla="*/ 2764953 w 5421067"/>
              <a:gd name="connsiteY4-10" fmla="*/ 5368412 h 5368412"/>
              <a:gd name="connsiteX5" fmla="*/ 108839 w 5421067"/>
              <a:gd name="connsiteY5" fmla="*/ 2712298 h 5368412"/>
              <a:gd name="connsiteX0-11" fmla="*/ 108839 w 5480256"/>
              <a:gd name="connsiteY0-12" fmla="*/ 2656720 h 5312834"/>
              <a:gd name="connsiteX1-13" fmla="*/ 732953 w 5480256"/>
              <a:gd name="connsiteY1-14" fmla="*/ 987577 h 5312834"/>
              <a:gd name="connsiteX2-15" fmla="*/ 2764953 w 5480256"/>
              <a:gd name="connsiteY2-16" fmla="*/ 606 h 5312834"/>
              <a:gd name="connsiteX3-17" fmla="*/ 4303469 w 5480256"/>
              <a:gd name="connsiteY3-18" fmla="*/ 871463 h 5312834"/>
              <a:gd name="connsiteX4-19" fmla="*/ 5421067 w 5480256"/>
              <a:gd name="connsiteY4-20" fmla="*/ 2656720 h 5312834"/>
              <a:gd name="connsiteX5-21" fmla="*/ 2764953 w 5480256"/>
              <a:gd name="connsiteY5-22" fmla="*/ 5312834 h 5312834"/>
              <a:gd name="connsiteX6" fmla="*/ 108839 w 5480256"/>
              <a:gd name="connsiteY6" fmla="*/ 2656720 h 5312834"/>
              <a:gd name="connsiteX0-23" fmla="*/ 108839 w 5544800"/>
              <a:gd name="connsiteY0-24" fmla="*/ 2666351 h 5322465"/>
              <a:gd name="connsiteX1-25" fmla="*/ 732953 w 5544800"/>
              <a:gd name="connsiteY1-26" fmla="*/ 997208 h 5322465"/>
              <a:gd name="connsiteX2-27" fmla="*/ 2764953 w 5544800"/>
              <a:gd name="connsiteY2-28" fmla="*/ 10237 h 5322465"/>
              <a:gd name="connsiteX3-29" fmla="*/ 4971126 w 5544800"/>
              <a:gd name="connsiteY3-30" fmla="*/ 619837 h 5322465"/>
              <a:gd name="connsiteX4-31" fmla="*/ 5421067 w 5544800"/>
              <a:gd name="connsiteY4-32" fmla="*/ 2666351 h 5322465"/>
              <a:gd name="connsiteX5-33" fmla="*/ 2764953 w 5544800"/>
              <a:gd name="connsiteY5-34" fmla="*/ 5322465 h 5322465"/>
              <a:gd name="connsiteX6-35" fmla="*/ 108839 w 5544800"/>
              <a:gd name="connsiteY6-36" fmla="*/ 2666351 h 5322465"/>
              <a:gd name="connsiteX0-37" fmla="*/ 108839 w 5237336"/>
              <a:gd name="connsiteY0-38" fmla="*/ 2666351 h 5322940"/>
              <a:gd name="connsiteX1-39" fmla="*/ 732953 w 5237336"/>
              <a:gd name="connsiteY1-40" fmla="*/ 997208 h 5322940"/>
              <a:gd name="connsiteX2-41" fmla="*/ 2764953 w 5237336"/>
              <a:gd name="connsiteY2-42" fmla="*/ 10237 h 5322940"/>
              <a:gd name="connsiteX3-43" fmla="*/ 4971126 w 5237336"/>
              <a:gd name="connsiteY3-44" fmla="*/ 619837 h 5322940"/>
              <a:gd name="connsiteX4-45" fmla="*/ 4927582 w 5237336"/>
              <a:gd name="connsiteY4-46" fmla="*/ 2869551 h 5322940"/>
              <a:gd name="connsiteX5-47" fmla="*/ 2764953 w 5237336"/>
              <a:gd name="connsiteY5-48" fmla="*/ 5322465 h 5322940"/>
              <a:gd name="connsiteX6-49" fmla="*/ 108839 w 5237336"/>
              <a:gd name="connsiteY6-50" fmla="*/ 2666351 h 5322940"/>
              <a:gd name="connsiteX0-51" fmla="*/ 108839 w 5705147"/>
              <a:gd name="connsiteY0-52" fmla="*/ 2666351 h 5325044"/>
              <a:gd name="connsiteX1-53" fmla="*/ 732953 w 5705147"/>
              <a:gd name="connsiteY1-54" fmla="*/ 997208 h 5325044"/>
              <a:gd name="connsiteX2-55" fmla="*/ 2764953 w 5705147"/>
              <a:gd name="connsiteY2-56" fmla="*/ 10237 h 5325044"/>
              <a:gd name="connsiteX3-57" fmla="*/ 4971126 w 5705147"/>
              <a:gd name="connsiteY3-58" fmla="*/ 619837 h 5325044"/>
              <a:gd name="connsiteX4-59" fmla="*/ 5609754 w 5705147"/>
              <a:gd name="connsiteY4-60" fmla="*/ 3116294 h 5325044"/>
              <a:gd name="connsiteX5-61" fmla="*/ 2764953 w 5705147"/>
              <a:gd name="connsiteY5-62" fmla="*/ 5322465 h 5325044"/>
              <a:gd name="connsiteX6-63" fmla="*/ 108839 w 5705147"/>
              <a:gd name="connsiteY6-64" fmla="*/ 2666351 h 5325044"/>
              <a:gd name="connsiteX0-65" fmla="*/ 49424 w 5645732"/>
              <a:gd name="connsiteY0-66" fmla="*/ 2666351 h 5343874"/>
              <a:gd name="connsiteX1-67" fmla="*/ 673538 w 5645732"/>
              <a:gd name="connsiteY1-68" fmla="*/ 997208 h 5343874"/>
              <a:gd name="connsiteX2-69" fmla="*/ 2705538 w 5645732"/>
              <a:gd name="connsiteY2-70" fmla="*/ 10237 h 5343874"/>
              <a:gd name="connsiteX3-71" fmla="*/ 4911711 w 5645732"/>
              <a:gd name="connsiteY3-72" fmla="*/ 619837 h 5343874"/>
              <a:gd name="connsiteX4-73" fmla="*/ 5550339 w 5645732"/>
              <a:gd name="connsiteY4-74" fmla="*/ 3116294 h 5343874"/>
              <a:gd name="connsiteX5-75" fmla="*/ 2705538 w 5645732"/>
              <a:gd name="connsiteY5-76" fmla="*/ 5322465 h 5343874"/>
              <a:gd name="connsiteX6-77" fmla="*/ 339710 w 5645732"/>
              <a:gd name="connsiteY6-78" fmla="*/ 4146808 h 5343874"/>
              <a:gd name="connsiteX7" fmla="*/ 49424 w 5645732"/>
              <a:gd name="connsiteY7" fmla="*/ 2666351 h 5343874"/>
              <a:gd name="connsiteX0-79" fmla="*/ 180841 w 5777149"/>
              <a:gd name="connsiteY0-80" fmla="*/ 2666351 h 5335133"/>
              <a:gd name="connsiteX1-81" fmla="*/ 804955 w 5777149"/>
              <a:gd name="connsiteY1-82" fmla="*/ 997208 h 5335133"/>
              <a:gd name="connsiteX2-83" fmla="*/ 2836955 w 5777149"/>
              <a:gd name="connsiteY2-84" fmla="*/ 10237 h 5335133"/>
              <a:gd name="connsiteX3-85" fmla="*/ 5043128 w 5777149"/>
              <a:gd name="connsiteY3-86" fmla="*/ 619837 h 5335133"/>
              <a:gd name="connsiteX4-87" fmla="*/ 5681756 w 5777149"/>
              <a:gd name="connsiteY4-88" fmla="*/ 3116294 h 5335133"/>
              <a:gd name="connsiteX5-89" fmla="*/ 2836955 w 5777149"/>
              <a:gd name="connsiteY5-90" fmla="*/ 5322465 h 5335133"/>
              <a:gd name="connsiteX6-91" fmla="*/ 238898 w 5777149"/>
              <a:gd name="connsiteY6-92" fmla="*/ 3958122 h 5335133"/>
              <a:gd name="connsiteX7-93" fmla="*/ 180841 w 5777149"/>
              <a:gd name="connsiteY7-94" fmla="*/ 2666351 h 5335133"/>
              <a:gd name="connsiteX0-95" fmla="*/ 162747 w 5788084"/>
              <a:gd name="connsiteY0-96" fmla="*/ 2274466 h 5335133"/>
              <a:gd name="connsiteX1-97" fmla="*/ 815890 w 5788084"/>
              <a:gd name="connsiteY1-98" fmla="*/ 997208 h 5335133"/>
              <a:gd name="connsiteX2-99" fmla="*/ 2847890 w 5788084"/>
              <a:gd name="connsiteY2-100" fmla="*/ 10237 h 5335133"/>
              <a:gd name="connsiteX3-101" fmla="*/ 5054063 w 5788084"/>
              <a:gd name="connsiteY3-102" fmla="*/ 619837 h 5335133"/>
              <a:gd name="connsiteX4-103" fmla="*/ 5692691 w 5788084"/>
              <a:gd name="connsiteY4-104" fmla="*/ 3116294 h 5335133"/>
              <a:gd name="connsiteX5-105" fmla="*/ 2847890 w 5788084"/>
              <a:gd name="connsiteY5-106" fmla="*/ 5322465 h 5335133"/>
              <a:gd name="connsiteX6-107" fmla="*/ 249833 w 5788084"/>
              <a:gd name="connsiteY6-108" fmla="*/ 3958122 h 5335133"/>
              <a:gd name="connsiteX7-109" fmla="*/ 162747 w 5788084"/>
              <a:gd name="connsiteY7-110" fmla="*/ 2274466 h 5335133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  <a:cxn ang="0">
                <a:pos x="connsiteX5-21" y="connsiteY5-22"/>
              </a:cxn>
              <a:cxn ang="0">
                <a:pos x="connsiteX6-35" y="connsiteY6-36"/>
              </a:cxn>
              <a:cxn ang="0">
                <a:pos x="connsiteX7-93" y="connsiteY7-94"/>
              </a:cxn>
            </a:cxnLst>
            <a:rect l="l" t="t" r="r" b="b"/>
            <a:pathLst>
              <a:path w="5788084" h="5335133">
                <a:moveTo>
                  <a:pt x="162747" y="2274466"/>
                </a:moveTo>
                <a:cubicBezTo>
                  <a:pt x="257090" y="1780980"/>
                  <a:pt x="373204" y="1439894"/>
                  <a:pt x="815890" y="997208"/>
                </a:cubicBezTo>
                <a:cubicBezTo>
                  <a:pt x="1258576" y="554522"/>
                  <a:pt x="2141528" y="73132"/>
                  <a:pt x="2847890" y="10237"/>
                </a:cubicBezTo>
                <a:cubicBezTo>
                  <a:pt x="3554252" y="-52658"/>
                  <a:pt x="4611377" y="177151"/>
                  <a:pt x="5054063" y="619837"/>
                </a:cubicBezTo>
                <a:cubicBezTo>
                  <a:pt x="5496749" y="1062523"/>
                  <a:pt x="6002329" y="2414770"/>
                  <a:pt x="5692691" y="3116294"/>
                </a:cubicBezTo>
                <a:cubicBezTo>
                  <a:pt x="5383053" y="3817818"/>
                  <a:pt x="3755033" y="5182160"/>
                  <a:pt x="2847890" y="5322465"/>
                </a:cubicBezTo>
                <a:cubicBezTo>
                  <a:pt x="1940747" y="5462770"/>
                  <a:pt x="692519" y="4400808"/>
                  <a:pt x="249833" y="3958122"/>
                </a:cubicBezTo>
                <a:cubicBezTo>
                  <a:pt x="-192853" y="3515436"/>
                  <a:pt x="68404" y="2767952"/>
                  <a:pt x="162747" y="2274466"/>
                </a:cubicBezTo>
                <a:close/>
              </a:path>
            </a:pathLst>
          </a:custGeom>
          <a:solidFill>
            <a:schemeClr val="bg1">
              <a:alpha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 fontAlgn="auto"/>
            <a:endParaRPr kumimoji="1" lang="zh-CN" altLang="en-US" sz="1350" strike="noStrike" noProof="1"/>
          </a:p>
        </p:txBody>
      </p:sp>
      <p:sp>
        <p:nvSpPr>
          <p:cNvPr id="5" name="椭圆 1"/>
          <p:cNvSpPr/>
          <p:nvPr userDrawn="1"/>
        </p:nvSpPr>
        <p:spPr>
          <a:xfrm rot="17526771">
            <a:off x="4145756" y="-480219"/>
            <a:ext cx="7145338" cy="8782050"/>
          </a:xfrm>
          <a:custGeom>
            <a:avLst/>
            <a:gdLst>
              <a:gd name="connsiteX0" fmla="*/ 0 w 5312228"/>
              <a:gd name="connsiteY0" fmla="*/ 2656114 h 5312228"/>
              <a:gd name="connsiteX1" fmla="*/ 2656114 w 5312228"/>
              <a:gd name="connsiteY1" fmla="*/ 0 h 5312228"/>
              <a:gd name="connsiteX2" fmla="*/ 5312228 w 5312228"/>
              <a:gd name="connsiteY2" fmla="*/ 2656114 h 5312228"/>
              <a:gd name="connsiteX3" fmla="*/ 2656114 w 5312228"/>
              <a:gd name="connsiteY3" fmla="*/ 5312228 h 5312228"/>
              <a:gd name="connsiteX4" fmla="*/ 0 w 5312228"/>
              <a:gd name="connsiteY4" fmla="*/ 2656114 h 5312228"/>
              <a:gd name="connsiteX0-1" fmla="*/ 108839 w 5421067"/>
              <a:gd name="connsiteY0-2" fmla="*/ 2712298 h 5368412"/>
              <a:gd name="connsiteX1-3" fmla="*/ 732953 w 5421067"/>
              <a:gd name="connsiteY1-4" fmla="*/ 1043155 h 5368412"/>
              <a:gd name="connsiteX2-5" fmla="*/ 2764953 w 5421067"/>
              <a:gd name="connsiteY2-6" fmla="*/ 56184 h 5368412"/>
              <a:gd name="connsiteX3-7" fmla="*/ 5421067 w 5421067"/>
              <a:gd name="connsiteY3-8" fmla="*/ 2712298 h 5368412"/>
              <a:gd name="connsiteX4-9" fmla="*/ 2764953 w 5421067"/>
              <a:gd name="connsiteY4-10" fmla="*/ 5368412 h 5368412"/>
              <a:gd name="connsiteX5" fmla="*/ 108839 w 5421067"/>
              <a:gd name="connsiteY5" fmla="*/ 2712298 h 5368412"/>
              <a:gd name="connsiteX0-11" fmla="*/ 108839 w 5480256"/>
              <a:gd name="connsiteY0-12" fmla="*/ 2656720 h 5312834"/>
              <a:gd name="connsiteX1-13" fmla="*/ 732953 w 5480256"/>
              <a:gd name="connsiteY1-14" fmla="*/ 987577 h 5312834"/>
              <a:gd name="connsiteX2-15" fmla="*/ 2764953 w 5480256"/>
              <a:gd name="connsiteY2-16" fmla="*/ 606 h 5312834"/>
              <a:gd name="connsiteX3-17" fmla="*/ 4303469 w 5480256"/>
              <a:gd name="connsiteY3-18" fmla="*/ 871463 h 5312834"/>
              <a:gd name="connsiteX4-19" fmla="*/ 5421067 w 5480256"/>
              <a:gd name="connsiteY4-20" fmla="*/ 2656720 h 5312834"/>
              <a:gd name="connsiteX5-21" fmla="*/ 2764953 w 5480256"/>
              <a:gd name="connsiteY5-22" fmla="*/ 5312834 h 5312834"/>
              <a:gd name="connsiteX6" fmla="*/ 108839 w 5480256"/>
              <a:gd name="connsiteY6" fmla="*/ 2656720 h 5312834"/>
              <a:gd name="connsiteX0-23" fmla="*/ 108839 w 5544800"/>
              <a:gd name="connsiteY0-24" fmla="*/ 2666351 h 5322465"/>
              <a:gd name="connsiteX1-25" fmla="*/ 732953 w 5544800"/>
              <a:gd name="connsiteY1-26" fmla="*/ 997208 h 5322465"/>
              <a:gd name="connsiteX2-27" fmla="*/ 2764953 w 5544800"/>
              <a:gd name="connsiteY2-28" fmla="*/ 10237 h 5322465"/>
              <a:gd name="connsiteX3-29" fmla="*/ 4971126 w 5544800"/>
              <a:gd name="connsiteY3-30" fmla="*/ 619837 h 5322465"/>
              <a:gd name="connsiteX4-31" fmla="*/ 5421067 w 5544800"/>
              <a:gd name="connsiteY4-32" fmla="*/ 2666351 h 5322465"/>
              <a:gd name="connsiteX5-33" fmla="*/ 2764953 w 5544800"/>
              <a:gd name="connsiteY5-34" fmla="*/ 5322465 h 5322465"/>
              <a:gd name="connsiteX6-35" fmla="*/ 108839 w 5544800"/>
              <a:gd name="connsiteY6-36" fmla="*/ 2666351 h 5322465"/>
              <a:gd name="connsiteX0-37" fmla="*/ 108839 w 5237336"/>
              <a:gd name="connsiteY0-38" fmla="*/ 2666351 h 5322940"/>
              <a:gd name="connsiteX1-39" fmla="*/ 732953 w 5237336"/>
              <a:gd name="connsiteY1-40" fmla="*/ 997208 h 5322940"/>
              <a:gd name="connsiteX2-41" fmla="*/ 2764953 w 5237336"/>
              <a:gd name="connsiteY2-42" fmla="*/ 10237 h 5322940"/>
              <a:gd name="connsiteX3-43" fmla="*/ 4971126 w 5237336"/>
              <a:gd name="connsiteY3-44" fmla="*/ 619837 h 5322940"/>
              <a:gd name="connsiteX4-45" fmla="*/ 4927582 w 5237336"/>
              <a:gd name="connsiteY4-46" fmla="*/ 2869551 h 5322940"/>
              <a:gd name="connsiteX5-47" fmla="*/ 2764953 w 5237336"/>
              <a:gd name="connsiteY5-48" fmla="*/ 5322465 h 5322940"/>
              <a:gd name="connsiteX6-49" fmla="*/ 108839 w 5237336"/>
              <a:gd name="connsiteY6-50" fmla="*/ 2666351 h 5322940"/>
              <a:gd name="connsiteX0-51" fmla="*/ 108839 w 5705147"/>
              <a:gd name="connsiteY0-52" fmla="*/ 2666351 h 5325044"/>
              <a:gd name="connsiteX1-53" fmla="*/ 732953 w 5705147"/>
              <a:gd name="connsiteY1-54" fmla="*/ 997208 h 5325044"/>
              <a:gd name="connsiteX2-55" fmla="*/ 2764953 w 5705147"/>
              <a:gd name="connsiteY2-56" fmla="*/ 10237 h 5325044"/>
              <a:gd name="connsiteX3-57" fmla="*/ 4971126 w 5705147"/>
              <a:gd name="connsiteY3-58" fmla="*/ 619837 h 5325044"/>
              <a:gd name="connsiteX4-59" fmla="*/ 5609754 w 5705147"/>
              <a:gd name="connsiteY4-60" fmla="*/ 3116294 h 5325044"/>
              <a:gd name="connsiteX5-61" fmla="*/ 2764953 w 5705147"/>
              <a:gd name="connsiteY5-62" fmla="*/ 5322465 h 5325044"/>
              <a:gd name="connsiteX6-63" fmla="*/ 108839 w 5705147"/>
              <a:gd name="connsiteY6-64" fmla="*/ 2666351 h 5325044"/>
              <a:gd name="connsiteX0-65" fmla="*/ 49424 w 5645732"/>
              <a:gd name="connsiteY0-66" fmla="*/ 2666351 h 5343874"/>
              <a:gd name="connsiteX1-67" fmla="*/ 673538 w 5645732"/>
              <a:gd name="connsiteY1-68" fmla="*/ 997208 h 5343874"/>
              <a:gd name="connsiteX2-69" fmla="*/ 2705538 w 5645732"/>
              <a:gd name="connsiteY2-70" fmla="*/ 10237 h 5343874"/>
              <a:gd name="connsiteX3-71" fmla="*/ 4911711 w 5645732"/>
              <a:gd name="connsiteY3-72" fmla="*/ 619837 h 5343874"/>
              <a:gd name="connsiteX4-73" fmla="*/ 5550339 w 5645732"/>
              <a:gd name="connsiteY4-74" fmla="*/ 3116294 h 5343874"/>
              <a:gd name="connsiteX5-75" fmla="*/ 2705538 w 5645732"/>
              <a:gd name="connsiteY5-76" fmla="*/ 5322465 h 5343874"/>
              <a:gd name="connsiteX6-77" fmla="*/ 339710 w 5645732"/>
              <a:gd name="connsiteY6-78" fmla="*/ 4146808 h 5343874"/>
              <a:gd name="connsiteX7" fmla="*/ 49424 w 5645732"/>
              <a:gd name="connsiteY7" fmla="*/ 2666351 h 5343874"/>
              <a:gd name="connsiteX0-79" fmla="*/ 180841 w 5777149"/>
              <a:gd name="connsiteY0-80" fmla="*/ 2666351 h 5335133"/>
              <a:gd name="connsiteX1-81" fmla="*/ 804955 w 5777149"/>
              <a:gd name="connsiteY1-82" fmla="*/ 997208 h 5335133"/>
              <a:gd name="connsiteX2-83" fmla="*/ 2836955 w 5777149"/>
              <a:gd name="connsiteY2-84" fmla="*/ 10237 h 5335133"/>
              <a:gd name="connsiteX3-85" fmla="*/ 5043128 w 5777149"/>
              <a:gd name="connsiteY3-86" fmla="*/ 619837 h 5335133"/>
              <a:gd name="connsiteX4-87" fmla="*/ 5681756 w 5777149"/>
              <a:gd name="connsiteY4-88" fmla="*/ 3116294 h 5335133"/>
              <a:gd name="connsiteX5-89" fmla="*/ 2836955 w 5777149"/>
              <a:gd name="connsiteY5-90" fmla="*/ 5322465 h 5335133"/>
              <a:gd name="connsiteX6-91" fmla="*/ 238898 w 5777149"/>
              <a:gd name="connsiteY6-92" fmla="*/ 3958122 h 5335133"/>
              <a:gd name="connsiteX7-93" fmla="*/ 180841 w 5777149"/>
              <a:gd name="connsiteY7-94" fmla="*/ 2666351 h 5335133"/>
              <a:gd name="connsiteX0-95" fmla="*/ 162747 w 5788084"/>
              <a:gd name="connsiteY0-96" fmla="*/ 2274466 h 5335133"/>
              <a:gd name="connsiteX1-97" fmla="*/ 815890 w 5788084"/>
              <a:gd name="connsiteY1-98" fmla="*/ 997208 h 5335133"/>
              <a:gd name="connsiteX2-99" fmla="*/ 2847890 w 5788084"/>
              <a:gd name="connsiteY2-100" fmla="*/ 10237 h 5335133"/>
              <a:gd name="connsiteX3-101" fmla="*/ 5054063 w 5788084"/>
              <a:gd name="connsiteY3-102" fmla="*/ 619837 h 5335133"/>
              <a:gd name="connsiteX4-103" fmla="*/ 5692691 w 5788084"/>
              <a:gd name="connsiteY4-104" fmla="*/ 3116294 h 5335133"/>
              <a:gd name="connsiteX5-105" fmla="*/ 2847890 w 5788084"/>
              <a:gd name="connsiteY5-106" fmla="*/ 5322465 h 5335133"/>
              <a:gd name="connsiteX6-107" fmla="*/ 249833 w 5788084"/>
              <a:gd name="connsiteY6-108" fmla="*/ 3958122 h 5335133"/>
              <a:gd name="connsiteX7-109" fmla="*/ 162747 w 5788084"/>
              <a:gd name="connsiteY7-110" fmla="*/ 2274466 h 5335133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  <a:cxn ang="0">
                <a:pos x="connsiteX5-21" y="connsiteY5-22"/>
              </a:cxn>
              <a:cxn ang="0">
                <a:pos x="connsiteX6-35" y="connsiteY6-36"/>
              </a:cxn>
              <a:cxn ang="0">
                <a:pos x="connsiteX7-93" y="connsiteY7-94"/>
              </a:cxn>
            </a:cxnLst>
            <a:rect l="l" t="t" r="r" b="b"/>
            <a:pathLst>
              <a:path w="5788084" h="5335133">
                <a:moveTo>
                  <a:pt x="162747" y="2274466"/>
                </a:moveTo>
                <a:cubicBezTo>
                  <a:pt x="257090" y="1780980"/>
                  <a:pt x="373204" y="1439894"/>
                  <a:pt x="815890" y="997208"/>
                </a:cubicBezTo>
                <a:cubicBezTo>
                  <a:pt x="1258576" y="554522"/>
                  <a:pt x="2141528" y="73132"/>
                  <a:pt x="2847890" y="10237"/>
                </a:cubicBezTo>
                <a:cubicBezTo>
                  <a:pt x="3554252" y="-52658"/>
                  <a:pt x="4611377" y="177151"/>
                  <a:pt x="5054063" y="619837"/>
                </a:cubicBezTo>
                <a:cubicBezTo>
                  <a:pt x="5496749" y="1062523"/>
                  <a:pt x="6002329" y="2414770"/>
                  <a:pt x="5692691" y="3116294"/>
                </a:cubicBezTo>
                <a:cubicBezTo>
                  <a:pt x="5383053" y="3817818"/>
                  <a:pt x="3755033" y="5182160"/>
                  <a:pt x="2847890" y="5322465"/>
                </a:cubicBezTo>
                <a:cubicBezTo>
                  <a:pt x="1940747" y="5462770"/>
                  <a:pt x="692519" y="4400808"/>
                  <a:pt x="249833" y="3958122"/>
                </a:cubicBezTo>
                <a:cubicBezTo>
                  <a:pt x="-192853" y="3515436"/>
                  <a:pt x="68404" y="2767952"/>
                  <a:pt x="162747" y="2274466"/>
                </a:cubicBezTo>
                <a:close/>
              </a:path>
            </a:pathLst>
          </a:custGeom>
          <a:solidFill>
            <a:schemeClr val="bg1">
              <a:alpha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 fontAlgn="auto"/>
            <a:endParaRPr kumimoji="1" lang="zh-CN" altLang="en-US" sz="1350" strike="noStrike" noProof="1"/>
          </a:p>
        </p:txBody>
      </p:sp>
      <p:sp>
        <p:nvSpPr>
          <p:cNvPr id="6" name="文本占位符 7"/>
          <p:cNvSpPr>
            <a:spLocks noGrp="1"/>
          </p:cNvSpPr>
          <p:nvPr>
            <p:ph type="body" sz="quarter" idx="10" hasCustomPrompt="1"/>
          </p:nvPr>
        </p:nvSpPr>
        <p:spPr>
          <a:xfrm>
            <a:off x="241717" y="258233"/>
            <a:ext cx="3977087" cy="721395"/>
          </a:xfrm>
          <a:prstGeom prst="rect">
            <a:avLst/>
          </a:prstGeom>
          <a:ln w="12700" cmpd="sng">
            <a:noFill/>
          </a:ln>
        </p:spPr>
        <p:txBody>
          <a:bodyPr vert="horz" anchor="ctr"/>
          <a:lstStyle>
            <a:lvl1pPr marL="0" indent="0" algn="l">
              <a:buNone/>
              <a:defRPr sz="18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1pPr>
          </a:lstStyle>
          <a:p>
            <a:pPr lvl="0" fontAlgn="auto"/>
            <a:r>
              <a:rPr kumimoji="1" lang="en-US" altLang="zh-CN" strike="noStrike" noProof="1" smtClean="0"/>
              <a:t>CLICK</a:t>
            </a:r>
            <a:r>
              <a:rPr kumimoji="1" lang="zh-CN" altLang="en-US" strike="noStrike" noProof="1" smtClean="0"/>
              <a:t> </a:t>
            </a:r>
            <a:r>
              <a:rPr kumimoji="1" lang="en-US" altLang="zh-CN" strike="noStrike" noProof="1" smtClean="0"/>
              <a:t>HERE</a:t>
            </a:r>
            <a:r>
              <a:rPr kumimoji="1" lang="zh-CN" altLang="en-US" strike="noStrike" noProof="1" smtClean="0"/>
              <a:t> </a:t>
            </a:r>
            <a:r>
              <a:rPr kumimoji="1" lang="en-US" altLang="zh-CN" strike="noStrike" noProof="1" smtClean="0"/>
              <a:t>TO</a:t>
            </a:r>
            <a:r>
              <a:rPr kumimoji="1" lang="zh-CN" altLang="en-US" strike="noStrike" noProof="1" smtClean="0"/>
              <a:t> </a:t>
            </a:r>
            <a:r>
              <a:rPr kumimoji="1" lang="en-US" altLang="zh-CN" strike="noStrike" noProof="1" smtClean="0"/>
              <a:t>ADD</a:t>
            </a:r>
            <a:r>
              <a:rPr kumimoji="1" lang="zh-CN" altLang="en-US" strike="noStrike" noProof="1" smtClean="0"/>
              <a:t> </a:t>
            </a:r>
            <a:r>
              <a:rPr kumimoji="1" lang="en-US" altLang="zh-CN" strike="noStrike" noProof="1" smtClean="0"/>
              <a:t>YOUR</a:t>
            </a:r>
            <a:r>
              <a:rPr kumimoji="1" lang="zh-CN" altLang="en-US" strike="noStrike" noProof="1" smtClean="0"/>
              <a:t> </a:t>
            </a:r>
            <a:r>
              <a:rPr kumimoji="1" lang="en-US" altLang="zh-CN" strike="noStrike" noProof="1" smtClean="0"/>
              <a:t>TITLE</a:t>
            </a:r>
            <a:endParaRPr kumimoji="1" lang="zh-CN" altLang="en-US" strike="noStrike" noProof="1"/>
          </a:p>
        </p:txBody>
      </p:sp>
    </p:spTree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内容页_3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 userDrawn="1"/>
        </p:nvSpPr>
        <p:spPr>
          <a:xfrm>
            <a:off x="0" y="0"/>
            <a:ext cx="9144000" cy="6858000"/>
          </a:xfrm>
          <a:prstGeom prst="rect">
            <a:avLst/>
          </a:prstGeom>
          <a:gradFill flip="none" rotWithShape="1">
            <a:gsLst>
              <a:gs pos="0">
                <a:schemeClr val="accent3">
                  <a:lumMod val="89000"/>
                </a:schemeClr>
              </a:gs>
              <a:gs pos="23000">
                <a:schemeClr val="accent3">
                  <a:lumMod val="89000"/>
                </a:schemeClr>
              </a:gs>
              <a:gs pos="69000">
                <a:schemeClr val="accent3">
                  <a:lumMod val="75000"/>
                </a:schemeClr>
              </a:gs>
              <a:gs pos="97000">
                <a:schemeClr val="accent3">
                  <a:lumMod val="70000"/>
                </a:schemeClr>
              </a:gs>
            </a:gsLst>
            <a:lin ang="135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endParaRPr kumimoji="1" lang="zh-CN" altLang="en-US" sz="1350" strike="noStrike" noProof="1"/>
          </a:p>
        </p:txBody>
      </p:sp>
      <p:grpSp>
        <p:nvGrpSpPr>
          <p:cNvPr id="16387" name="组 3"/>
          <p:cNvGrpSpPr/>
          <p:nvPr userDrawn="1"/>
        </p:nvGrpSpPr>
        <p:grpSpPr>
          <a:xfrm rot="-352927">
            <a:off x="-1320800" y="-334962"/>
            <a:ext cx="14390688" cy="9077325"/>
            <a:chOff x="-2207941" y="334536"/>
            <a:chExt cx="19187532" cy="9077094"/>
          </a:xfrm>
        </p:grpSpPr>
        <p:sp>
          <p:nvSpPr>
            <p:cNvPr id="3" name="椭圆 1"/>
            <p:cNvSpPr/>
            <p:nvPr userDrawn="1"/>
          </p:nvSpPr>
          <p:spPr>
            <a:xfrm rot="354265">
              <a:off x="-2207941" y="334536"/>
              <a:ext cx="18689444" cy="9077094"/>
            </a:xfrm>
            <a:custGeom>
              <a:avLst/>
              <a:gdLst>
                <a:gd name="connsiteX0" fmla="*/ 0 w 5312228"/>
                <a:gd name="connsiteY0" fmla="*/ 2656114 h 5312228"/>
                <a:gd name="connsiteX1" fmla="*/ 2656114 w 5312228"/>
                <a:gd name="connsiteY1" fmla="*/ 0 h 5312228"/>
                <a:gd name="connsiteX2" fmla="*/ 5312228 w 5312228"/>
                <a:gd name="connsiteY2" fmla="*/ 2656114 h 5312228"/>
                <a:gd name="connsiteX3" fmla="*/ 2656114 w 5312228"/>
                <a:gd name="connsiteY3" fmla="*/ 5312228 h 5312228"/>
                <a:gd name="connsiteX4" fmla="*/ 0 w 5312228"/>
                <a:gd name="connsiteY4" fmla="*/ 2656114 h 5312228"/>
                <a:gd name="connsiteX0-1" fmla="*/ 108839 w 5421067"/>
                <a:gd name="connsiteY0-2" fmla="*/ 2712298 h 5368412"/>
                <a:gd name="connsiteX1-3" fmla="*/ 732953 w 5421067"/>
                <a:gd name="connsiteY1-4" fmla="*/ 1043155 h 5368412"/>
                <a:gd name="connsiteX2-5" fmla="*/ 2764953 w 5421067"/>
                <a:gd name="connsiteY2-6" fmla="*/ 56184 h 5368412"/>
                <a:gd name="connsiteX3-7" fmla="*/ 5421067 w 5421067"/>
                <a:gd name="connsiteY3-8" fmla="*/ 2712298 h 5368412"/>
                <a:gd name="connsiteX4-9" fmla="*/ 2764953 w 5421067"/>
                <a:gd name="connsiteY4-10" fmla="*/ 5368412 h 5368412"/>
                <a:gd name="connsiteX5" fmla="*/ 108839 w 5421067"/>
                <a:gd name="connsiteY5" fmla="*/ 2712298 h 5368412"/>
                <a:gd name="connsiteX0-11" fmla="*/ 108839 w 5480256"/>
                <a:gd name="connsiteY0-12" fmla="*/ 2656720 h 5312834"/>
                <a:gd name="connsiteX1-13" fmla="*/ 732953 w 5480256"/>
                <a:gd name="connsiteY1-14" fmla="*/ 987577 h 5312834"/>
                <a:gd name="connsiteX2-15" fmla="*/ 2764953 w 5480256"/>
                <a:gd name="connsiteY2-16" fmla="*/ 606 h 5312834"/>
                <a:gd name="connsiteX3-17" fmla="*/ 4303469 w 5480256"/>
                <a:gd name="connsiteY3-18" fmla="*/ 871463 h 5312834"/>
                <a:gd name="connsiteX4-19" fmla="*/ 5421067 w 5480256"/>
                <a:gd name="connsiteY4-20" fmla="*/ 2656720 h 5312834"/>
                <a:gd name="connsiteX5-21" fmla="*/ 2764953 w 5480256"/>
                <a:gd name="connsiteY5-22" fmla="*/ 5312834 h 5312834"/>
                <a:gd name="connsiteX6" fmla="*/ 108839 w 5480256"/>
                <a:gd name="connsiteY6" fmla="*/ 2656720 h 5312834"/>
                <a:gd name="connsiteX0-23" fmla="*/ 108839 w 5544800"/>
                <a:gd name="connsiteY0-24" fmla="*/ 2666351 h 5322465"/>
                <a:gd name="connsiteX1-25" fmla="*/ 732953 w 5544800"/>
                <a:gd name="connsiteY1-26" fmla="*/ 997208 h 5322465"/>
                <a:gd name="connsiteX2-27" fmla="*/ 2764953 w 5544800"/>
                <a:gd name="connsiteY2-28" fmla="*/ 10237 h 5322465"/>
                <a:gd name="connsiteX3-29" fmla="*/ 4971126 w 5544800"/>
                <a:gd name="connsiteY3-30" fmla="*/ 619837 h 5322465"/>
                <a:gd name="connsiteX4-31" fmla="*/ 5421067 w 5544800"/>
                <a:gd name="connsiteY4-32" fmla="*/ 2666351 h 5322465"/>
                <a:gd name="connsiteX5-33" fmla="*/ 2764953 w 5544800"/>
                <a:gd name="connsiteY5-34" fmla="*/ 5322465 h 5322465"/>
                <a:gd name="connsiteX6-35" fmla="*/ 108839 w 5544800"/>
                <a:gd name="connsiteY6-36" fmla="*/ 2666351 h 5322465"/>
                <a:gd name="connsiteX0-37" fmla="*/ 108839 w 5237336"/>
                <a:gd name="connsiteY0-38" fmla="*/ 2666351 h 5322940"/>
                <a:gd name="connsiteX1-39" fmla="*/ 732953 w 5237336"/>
                <a:gd name="connsiteY1-40" fmla="*/ 997208 h 5322940"/>
                <a:gd name="connsiteX2-41" fmla="*/ 2764953 w 5237336"/>
                <a:gd name="connsiteY2-42" fmla="*/ 10237 h 5322940"/>
                <a:gd name="connsiteX3-43" fmla="*/ 4971126 w 5237336"/>
                <a:gd name="connsiteY3-44" fmla="*/ 619837 h 5322940"/>
                <a:gd name="connsiteX4-45" fmla="*/ 4927582 w 5237336"/>
                <a:gd name="connsiteY4-46" fmla="*/ 2869551 h 5322940"/>
                <a:gd name="connsiteX5-47" fmla="*/ 2764953 w 5237336"/>
                <a:gd name="connsiteY5-48" fmla="*/ 5322465 h 5322940"/>
                <a:gd name="connsiteX6-49" fmla="*/ 108839 w 5237336"/>
                <a:gd name="connsiteY6-50" fmla="*/ 2666351 h 5322940"/>
                <a:gd name="connsiteX0-51" fmla="*/ 108839 w 5705147"/>
                <a:gd name="connsiteY0-52" fmla="*/ 2666351 h 5325044"/>
                <a:gd name="connsiteX1-53" fmla="*/ 732953 w 5705147"/>
                <a:gd name="connsiteY1-54" fmla="*/ 997208 h 5325044"/>
                <a:gd name="connsiteX2-55" fmla="*/ 2764953 w 5705147"/>
                <a:gd name="connsiteY2-56" fmla="*/ 10237 h 5325044"/>
                <a:gd name="connsiteX3-57" fmla="*/ 4971126 w 5705147"/>
                <a:gd name="connsiteY3-58" fmla="*/ 619837 h 5325044"/>
                <a:gd name="connsiteX4-59" fmla="*/ 5609754 w 5705147"/>
                <a:gd name="connsiteY4-60" fmla="*/ 3116294 h 5325044"/>
                <a:gd name="connsiteX5-61" fmla="*/ 2764953 w 5705147"/>
                <a:gd name="connsiteY5-62" fmla="*/ 5322465 h 5325044"/>
                <a:gd name="connsiteX6-63" fmla="*/ 108839 w 5705147"/>
                <a:gd name="connsiteY6-64" fmla="*/ 2666351 h 5325044"/>
                <a:gd name="connsiteX0-65" fmla="*/ 49424 w 5645732"/>
                <a:gd name="connsiteY0-66" fmla="*/ 2666351 h 5343874"/>
                <a:gd name="connsiteX1-67" fmla="*/ 673538 w 5645732"/>
                <a:gd name="connsiteY1-68" fmla="*/ 997208 h 5343874"/>
                <a:gd name="connsiteX2-69" fmla="*/ 2705538 w 5645732"/>
                <a:gd name="connsiteY2-70" fmla="*/ 10237 h 5343874"/>
                <a:gd name="connsiteX3-71" fmla="*/ 4911711 w 5645732"/>
                <a:gd name="connsiteY3-72" fmla="*/ 619837 h 5343874"/>
                <a:gd name="connsiteX4-73" fmla="*/ 5550339 w 5645732"/>
                <a:gd name="connsiteY4-74" fmla="*/ 3116294 h 5343874"/>
                <a:gd name="connsiteX5-75" fmla="*/ 2705538 w 5645732"/>
                <a:gd name="connsiteY5-76" fmla="*/ 5322465 h 5343874"/>
                <a:gd name="connsiteX6-77" fmla="*/ 339710 w 5645732"/>
                <a:gd name="connsiteY6-78" fmla="*/ 4146808 h 5343874"/>
                <a:gd name="connsiteX7" fmla="*/ 49424 w 5645732"/>
                <a:gd name="connsiteY7" fmla="*/ 2666351 h 5343874"/>
                <a:gd name="connsiteX0-79" fmla="*/ 180841 w 5777149"/>
                <a:gd name="connsiteY0-80" fmla="*/ 2666351 h 5335133"/>
                <a:gd name="connsiteX1-81" fmla="*/ 804955 w 5777149"/>
                <a:gd name="connsiteY1-82" fmla="*/ 997208 h 5335133"/>
                <a:gd name="connsiteX2-83" fmla="*/ 2836955 w 5777149"/>
                <a:gd name="connsiteY2-84" fmla="*/ 10237 h 5335133"/>
                <a:gd name="connsiteX3-85" fmla="*/ 5043128 w 5777149"/>
                <a:gd name="connsiteY3-86" fmla="*/ 619837 h 5335133"/>
                <a:gd name="connsiteX4-87" fmla="*/ 5681756 w 5777149"/>
                <a:gd name="connsiteY4-88" fmla="*/ 3116294 h 5335133"/>
                <a:gd name="connsiteX5-89" fmla="*/ 2836955 w 5777149"/>
                <a:gd name="connsiteY5-90" fmla="*/ 5322465 h 5335133"/>
                <a:gd name="connsiteX6-91" fmla="*/ 238898 w 5777149"/>
                <a:gd name="connsiteY6-92" fmla="*/ 3958122 h 5335133"/>
                <a:gd name="connsiteX7-93" fmla="*/ 180841 w 5777149"/>
                <a:gd name="connsiteY7-94" fmla="*/ 2666351 h 5335133"/>
                <a:gd name="connsiteX0-95" fmla="*/ 162747 w 5788084"/>
                <a:gd name="connsiteY0-96" fmla="*/ 2274466 h 5335133"/>
                <a:gd name="connsiteX1-97" fmla="*/ 815890 w 5788084"/>
                <a:gd name="connsiteY1-98" fmla="*/ 997208 h 5335133"/>
                <a:gd name="connsiteX2-99" fmla="*/ 2847890 w 5788084"/>
                <a:gd name="connsiteY2-100" fmla="*/ 10237 h 5335133"/>
                <a:gd name="connsiteX3-101" fmla="*/ 5054063 w 5788084"/>
                <a:gd name="connsiteY3-102" fmla="*/ 619837 h 5335133"/>
                <a:gd name="connsiteX4-103" fmla="*/ 5692691 w 5788084"/>
                <a:gd name="connsiteY4-104" fmla="*/ 3116294 h 5335133"/>
                <a:gd name="connsiteX5-105" fmla="*/ 2847890 w 5788084"/>
                <a:gd name="connsiteY5-106" fmla="*/ 5322465 h 5335133"/>
                <a:gd name="connsiteX6-107" fmla="*/ 249833 w 5788084"/>
                <a:gd name="connsiteY6-108" fmla="*/ 3958122 h 5335133"/>
                <a:gd name="connsiteX7-109" fmla="*/ 162747 w 5788084"/>
                <a:gd name="connsiteY7-110" fmla="*/ 2274466 h 5335133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  <a:cxn ang="0">
                  <a:pos x="connsiteX2-5" y="connsiteY2-6"/>
                </a:cxn>
                <a:cxn ang="0">
                  <a:pos x="connsiteX3-7" y="connsiteY3-8"/>
                </a:cxn>
                <a:cxn ang="0">
                  <a:pos x="connsiteX4-9" y="connsiteY4-10"/>
                </a:cxn>
                <a:cxn ang="0">
                  <a:pos x="connsiteX5-21" y="connsiteY5-22"/>
                </a:cxn>
                <a:cxn ang="0">
                  <a:pos x="connsiteX6-35" y="connsiteY6-36"/>
                </a:cxn>
                <a:cxn ang="0">
                  <a:pos x="connsiteX7-93" y="connsiteY7-94"/>
                </a:cxn>
              </a:cxnLst>
              <a:rect l="l" t="t" r="r" b="b"/>
              <a:pathLst>
                <a:path w="5788084" h="5335133">
                  <a:moveTo>
                    <a:pt x="162747" y="2274466"/>
                  </a:moveTo>
                  <a:cubicBezTo>
                    <a:pt x="257090" y="1780980"/>
                    <a:pt x="373204" y="1439894"/>
                    <a:pt x="815890" y="997208"/>
                  </a:cubicBezTo>
                  <a:cubicBezTo>
                    <a:pt x="1258576" y="554522"/>
                    <a:pt x="2141528" y="73132"/>
                    <a:pt x="2847890" y="10237"/>
                  </a:cubicBezTo>
                  <a:cubicBezTo>
                    <a:pt x="3554252" y="-52658"/>
                    <a:pt x="4611377" y="177151"/>
                    <a:pt x="5054063" y="619837"/>
                  </a:cubicBezTo>
                  <a:cubicBezTo>
                    <a:pt x="5496749" y="1062523"/>
                    <a:pt x="6002329" y="2414770"/>
                    <a:pt x="5692691" y="3116294"/>
                  </a:cubicBezTo>
                  <a:cubicBezTo>
                    <a:pt x="5383053" y="3817818"/>
                    <a:pt x="3755033" y="5182160"/>
                    <a:pt x="2847890" y="5322465"/>
                  </a:cubicBezTo>
                  <a:cubicBezTo>
                    <a:pt x="1940747" y="5462770"/>
                    <a:pt x="692519" y="4400808"/>
                    <a:pt x="249833" y="3958122"/>
                  </a:cubicBezTo>
                  <a:cubicBezTo>
                    <a:pt x="-192853" y="3515436"/>
                    <a:pt x="68404" y="2767952"/>
                    <a:pt x="162747" y="2274466"/>
                  </a:cubicBezTo>
                  <a:close/>
                </a:path>
              </a:pathLst>
            </a:custGeom>
            <a:solidFill>
              <a:schemeClr val="bg1">
                <a:alpha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lvl="0" algn="ctr" fontAlgn="auto"/>
              <a:endParaRPr kumimoji="1" lang="zh-CN" altLang="en-US" sz="1350" strike="noStrike" noProof="1"/>
            </a:p>
          </p:txBody>
        </p:sp>
        <p:sp>
          <p:nvSpPr>
            <p:cNvPr id="6" name="椭圆 1"/>
            <p:cNvSpPr/>
            <p:nvPr userDrawn="1"/>
          </p:nvSpPr>
          <p:spPr>
            <a:xfrm>
              <a:off x="-1709853" y="334536"/>
              <a:ext cx="18689444" cy="9077094"/>
            </a:xfrm>
            <a:custGeom>
              <a:avLst/>
              <a:gdLst>
                <a:gd name="connsiteX0" fmla="*/ 0 w 5312228"/>
                <a:gd name="connsiteY0" fmla="*/ 2656114 h 5312228"/>
                <a:gd name="connsiteX1" fmla="*/ 2656114 w 5312228"/>
                <a:gd name="connsiteY1" fmla="*/ 0 h 5312228"/>
                <a:gd name="connsiteX2" fmla="*/ 5312228 w 5312228"/>
                <a:gd name="connsiteY2" fmla="*/ 2656114 h 5312228"/>
                <a:gd name="connsiteX3" fmla="*/ 2656114 w 5312228"/>
                <a:gd name="connsiteY3" fmla="*/ 5312228 h 5312228"/>
                <a:gd name="connsiteX4" fmla="*/ 0 w 5312228"/>
                <a:gd name="connsiteY4" fmla="*/ 2656114 h 5312228"/>
                <a:gd name="connsiteX0-1" fmla="*/ 108839 w 5421067"/>
                <a:gd name="connsiteY0-2" fmla="*/ 2712298 h 5368412"/>
                <a:gd name="connsiteX1-3" fmla="*/ 732953 w 5421067"/>
                <a:gd name="connsiteY1-4" fmla="*/ 1043155 h 5368412"/>
                <a:gd name="connsiteX2-5" fmla="*/ 2764953 w 5421067"/>
                <a:gd name="connsiteY2-6" fmla="*/ 56184 h 5368412"/>
                <a:gd name="connsiteX3-7" fmla="*/ 5421067 w 5421067"/>
                <a:gd name="connsiteY3-8" fmla="*/ 2712298 h 5368412"/>
                <a:gd name="connsiteX4-9" fmla="*/ 2764953 w 5421067"/>
                <a:gd name="connsiteY4-10" fmla="*/ 5368412 h 5368412"/>
                <a:gd name="connsiteX5" fmla="*/ 108839 w 5421067"/>
                <a:gd name="connsiteY5" fmla="*/ 2712298 h 5368412"/>
                <a:gd name="connsiteX0-11" fmla="*/ 108839 w 5480256"/>
                <a:gd name="connsiteY0-12" fmla="*/ 2656720 h 5312834"/>
                <a:gd name="connsiteX1-13" fmla="*/ 732953 w 5480256"/>
                <a:gd name="connsiteY1-14" fmla="*/ 987577 h 5312834"/>
                <a:gd name="connsiteX2-15" fmla="*/ 2764953 w 5480256"/>
                <a:gd name="connsiteY2-16" fmla="*/ 606 h 5312834"/>
                <a:gd name="connsiteX3-17" fmla="*/ 4303469 w 5480256"/>
                <a:gd name="connsiteY3-18" fmla="*/ 871463 h 5312834"/>
                <a:gd name="connsiteX4-19" fmla="*/ 5421067 w 5480256"/>
                <a:gd name="connsiteY4-20" fmla="*/ 2656720 h 5312834"/>
                <a:gd name="connsiteX5-21" fmla="*/ 2764953 w 5480256"/>
                <a:gd name="connsiteY5-22" fmla="*/ 5312834 h 5312834"/>
                <a:gd name="connsiteX6" fmla="*/ 108839 w 5480256"/>
                <a:gd name="connsiteY6" fmla="*/ 2656720 h 5312834"/>
                <a:gd name="connsiteX0-23" fmla="*/ 108839 w 5544800"/>
                <a:gd name="connsiteY0-24" fmla="*/ 2666351 h 5322465"/>
                <a:gd name="connsiteX1-25" fmla="*/ 732953 w 5544800"/>
                <a:gd name="connsiteY1-26" fmla="*/ 997208 h 5322465"/>
                <a:gd name="connsiteX2-27" fmla="*/ 2764953 w 5544800"/>
                <a:gd name="connsiteY2-28" fmla="*/ 10237 h 5322465"/>
                <a:gd name="connsiteX3-29" fmla="*/ 4971126 w 5544800"/>
                <a:gd name="connsiteY3-30" fmla="*/ 619837 h 5322465"/>
                <a:gd name="connsiteX4-31" fmla="*/ 5421067 w 5544800"/>
                <a:gd name="connsiteY4-32" fmla="*/ 2666351 h 5322465"/>
                <a:gd name="connsiteX5-33" fmla="*/ 2764953 w 5544800"/>
                <a:gd name="connsiteY5-34" fmla="*/ 5322465 h 5322465"/>
                <a:gd name="connsiteX6-35" fmla="*/ 108839 w 5544800"/>
                <a:gd name="connsiteY6-36" fmla="*/ 2666351 h 5322465"/>
                <a:gd name="connsiteX0-37" fmla="*/ 108839 w 5237336"/>
                <a:gd name="connsiteY0-38" fmla="*/ 2666351 h 5322940"/>
                <a:gd name="connsiteX1-39" fmla="*/ 732953 w 5237336"/>
                <a:gd name="connsiteY1-40" fmla="*/ 997208 h 5322940"/>
                <a:gd name="connsiteX2-41" fmla="*/ 2764953 w 5237336"/>
                <a:gd name="connsiteY2-42" fmla="*/ 10237 h 5322940"/>
                <a:gd name="connsiteX3-43" fmla="*/ 4971126 w 5237336"/>
                <a:gd name="connsiteY3-44" fmla="*/ 619837 h 5322940"/>
                <a:gd name="connsiteX4-45" fmla="*/ 4927582 w 5237336"/>
                <a:gd name="connsiteY4-46" fmla="*/ 2869551 h 5322940"/>
                <a:gd name="connsiteX5-47" fmla="*/ 2764953 w 5237336"/>
                <a:gd name="connsiteY5-48" fmla="*/ 5322465 h 5322940"/>
                <a:gd name="connsiteX6-49" fmla="*/ 108839 w 5237336"/>
                <a:gd name="connsiteY6-50" fmla="*/ 2666351 h 5322940"/>
                <a:gd name="connsiteX0-51" fmla="*/ 108839 w 5705147"/>
                <a:gd name="connsiteY0-52" fmla="*/ 2666351 h 5325044"/>
                <a:gd name="connsiteX1-53" fmla="*/ 732953 w 5705147"/>
                <a:gd name="connsiteY1-54" fmla="*/ 997208 h 5325044"/>
                <a:gd name="connsiteX2-55" fmla="*/ 2764953 w 5705147"/>
                <a:gd name="connsiteY2-56" fmla="*/ 10237 h 5325044"/>
                <a:gd name="connsiteX3-57" fmla="*/ 4971126 w 5705147"/>
                <a:gd name="connsiteY3-58" fmla="*/ 619837 h 5325044"/>
                <a:gd name="connsiteX4-59" fmla="*/ 5609754 w 5705147"/>
                <a:gd name="connsiteY4-60" fmla="*/ 3116294 h 5325044"/>
                <a:gd name="connsiteX5-61" fmla="*/ 2764953 w 5705147"/>
                <a:gd name="connsiteY5-62" fmla="*/ 5322465 h 5325044"/>
                <a:gd name="connsiteX6-63" fmla="*/ 108839 w 5705147"/>
                <a:gd name="connsiteY6-64" fmla="*/ 2666351 h 5325044"/>
                <a:gd name="connsiteX0-65" fmla="*/ 49424 w 5645732"/>
                <a:gd name="connsiteY0-66" fmla="*/ 2666351 h 5343874"/>
                <a:gd name="connsiteX1-67" fmla="*/ 673538 w 5645732"/>
                <a:gd name="connsiteY1-68" fmla="*/ 997208 h 5343874"/>
                <a:gd name="connsiteX2-69" fmla="*/ 2705538 w 5645732"/>
                <a:gd name="connsiteY2-70" fmla="*/ 10237 h 5343874"/>
                <a:gd name="connsiteX3-71" fmla="*/ 4911711 w 5645732"/>
                <a:gd name="connsiteY3-72" fmla="*/ 619837 h 5343874"/>
                <a:gd name="connsiteX4-73" fmla="*/ 5550339 w 5645732"/>
                <a:gd name="connsiteY4-74" fmla="*/ 3116294 h 5343874"/>
                <a:gd name="connsiteX5-75" fmla="*/ 2705538 w 5645732"/>
                <a:gd name="connsiteY5-76" fmla="*/ 5322465 h 5343874"/>
                <a:gd name="connsiteX6-77" fmla="*/ 339710 w 5645732"/>
                <a:gd name="connsiteY6-78" fmla="*/ 4146808 h 5343874"/>
                <a:gd name="connsiteX7" fmla="*/ 49424 w 5645732"/>
                <a:gd name="connsiteY7" fmla="*/ 2666351 h 5343874"/>
                <a:gd name="connsiteX0-79" fmla="*/ 180841 w 5777149"/>
                <a:gd name="connsiteY0-80" fmla="*/ 2666351 h 5335133"/>
                <a:gd name="connsiteX1-81" fmla="*/ 804955 w 5777149"/>
                <a:gd name="connsiteY1-82" fmla="*/ 997208 h 5335133"/>
                <a:gd name="connsiteX2-83" fmla="*/ 2836955 w 5777149"/>
                <a:gd name="connsiteY2-84" fmla="*/ 10237 h 5335133"/>
                <a:gd name="connsiteX3-85" fmla="*/ 5043128 w 5777149"/>
                <a:gd name="connsiteY3-86" fmla="*/ 619837 h 5335133"/>
                <a:gd name="connsiteX4-87" fmla="*/ 5681756 w 5777149"/>
                <a:gd name="connsiteY4-88" fmla="*/ 3116294 h 5335133"/>
                <a:gd name="connsiteX5-89" fmla="*/ 2836955 w 5777149"/>
                <a:gd name="connsiteY5-90" fmla="*/ 5322465 h 5335133"/>
                <a:gd name="connsiteX6-91" fmla="*/ 238898 w 5777149"/>
                <a:gd name="connsiteY6-92" fmla="*/ 3958122 h 5335133"/>
                <a:gd name="connsiteX7-93" fmla="*/ 180841 w 5777149"/>
                <a:gd name="connsiteY7-94" fmla="*/ 2666351 h 5335133"/>
                <a:gd name="connsiteX0-95" fmla="*/ 162747 w 5788084"/>
                <a:gd name="connsiteY0-96" fmla="*/ 2274466 h 5335133"/>
                <a:gd name="connsiteX1-97" fmla="*/ 815890 w 5788084"/>
                <a:gd name="connsiteY1-98" fmla="*/ 997208 h 5335133"/>
                <a:gd name="connsiteX2-99" fmla="*/ 2847890 w 5788084"/>
                <a:gd name="connsiteY2-100" fmla="*/ 10237 h 5335133"/>
                <a:gd name="connsiteX3-101" fmla="*/ 5054063 w 5788084"/>
                <a:gd name="connsiteY3-102" fmla="*/ 619837 h 5335133"/>
                <a:gd name="connsiteX4-103" fmla="*/ 5692691 w 5788084"/>
                <a:gd name="connsiteY4-104" fmla="*/ 3116294 h 5335133"/>
                <a:gd name="connsiteX5-105" fmla="*/ 2847890 w 5788084"/>
                <a:gd name="connsiteY5-106" fmla="*/ 5322465 h 5335133"/>
                <a:gd name="connsiteX6-107" fmla="*/ 249833 w 5788084"/>
                <a:gd name="connsiteY6-108" fmla="*/ 3958122 h 5335133"/>
                <a:gd name="connsiteX7-109" fmla="*/ 162747 w 5788084"/>
                <a:gd name="connsiteY7-110" fmla="*/ 2274466 h 5335133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  <a:cxn ang="0">
                  <a:pos x="connsiteX2-5" y="connsiteY2-6"/>
                </a:cxn>
                <a:cxn ang="0">
                  <a:pos x="connsiteX3-7" y="connsiteY3-8"/>
                </a:cxn>
                <a:cxn ang="0">
                  <a:pos x="connsiteX4-9" y="connsiteY4-10"/>
                </a:cxn>
                <a:cxn ang="0">
                  <a:pos x="connsiteX5-21" y="connsiteY5-22"/>
                </a:cxn>
                <a:cxn ang="0">
                  <a:pos x="connsiteX6-35" y="connsiteY6-36"/>
                </a:cxn>
                <a:cxn ang="0">
                  <a:pos x="connsiteX7-93" y="connsiteY7-94"/>
                </a:cxn>
              </a:cxnLst>
              <a:rect l="l" t="t" r="r" b="b"/>
              <a:pathLst>
                <a:path w="5788084" h="5335133">
                  <a:moveTo>
                    <a:pt x="162747" y="2274466"/>
                  </a:moveTo>
                  <a:cubicBezTo>
                    <a:pt x="257090" y="1780980"/>
                    <a:pt x="373204" y="1439894"/>
                    <a:pt x="815890" y="997208"/>
                  </a:cubicBezTo>
                  <a:cubicBezTo>
                    <a:pt x="1258576" y="554522"/>
                    <a:pt x="2141528" y="73132"/>
                    <a:pt x="2847890" y="10237"/>
                  </a:cubicBezTo>
                  <a:cubicBezTo>
                    <a:pt x="3554252" y="-52658"/>
                    <a:pt x="4611377" y="177151"/>
                    <a:pt x="5054063" y="619837"/>
                  </a:cubicBezTo>
                  <a:cubicBezTo>
                    <a:pt x="5496749" y="1062523"/>
                    <a:pt x="6002329" y="2414770"/>
                    <a:pt x="5692691" y="3116294"/>
                  </a:cubicBezTo>
                  <a:cubicBezTo>
                    <a:pt x="5383053" y="3817818"/>
                    <a:pt x="3755033" y="5182160"/>
                    <a:pt x="2847890" y="5322465"/>
                  </a:cubicBezTo>
                  <a:cubicBezTo>
                    <a:pt x="1940747" y="5462770"/>
                    <a:pt x="692519" y="4400808"/>
                    <a:pt x="249833" y="3958122"/>
                  </a:cubicBezTo>
                  <a:cubicBezTo>
                    <a:pt x="-192853" y="3515436"/>
                    <a:pt x="68404" y="2767952"/>
                    <a:pt x="162747" y="2274466"/>
                  </a:cubicBezTo>
                  <a:close/>
                </a:path>
              </a:pathLst>
            </a:custGeom>
            <a:solidFill>
              <a:schemeClr val="bg1">
                <a:alpha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lvl="0" algn="ctr" fontAlgn="auto"/>
              <a:endParaRPr kumimoji="1" lang="zh-CN" altLang="en-US" sz="1350" strike="noStrike" noProof="1"/>
            </a:p>
          </p:txBody>
        </p:sp>
      </p:grpSp>
      <p:sp>
        <p:nvSpPr>
          <p:cNvPr id="7" name="文本占位符 7"/>
          <p:cNvSpPr>
            <a:spLocks noGrp="1"/>
          </p:cNvSpPr>
          <p:nvPr>
            <p:ph type="body" sz="quarter" idx="10" hasCustomPrompt="1"/>
          </p:nvPr>
        </p:nvSpPr>
        <p:spPr>
          <a:xfrm>
            <a:off x="4955355" y="258233"/>
            <a:ext cx="3977087" cy="721395"/>
          </a:xfrm>
          <a:prstGeom prst="rect">
            <a:avLst/>
          </a:prstGeom>
          <a:ln w="12700" cmpd="sng">
            <a:noFill/>
          </a:ln>
        </p:spPr>
        <p:txBody>
          <a:bodyPr vert="horz" anchor="ctr"/>
          <a:lstStyle>
            <a:lvl1pPr marL="0" indent="0" algn="r">
              <a:buNone/>
              <a:defRPr sz="1800" b="1">
                <a:solidFill>
                  <a:schemeClr val="accent3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1pPr>
          </a:lstStyle>
          <a:p>
            <a:pPr lvl="0" fontAlgn="auto"/>
            <a:r>
              <a:rPr kumimoji="1" lang="en-US" altLang="zh-CN" strike="noStrike" noProof="1" smtClean="0"/>
              <a:t>CLICK</a:t>
            </a:r>
            <a:r>
              <a:rPr kumimoji="1" lang="zh-CN" altLang="en-US" strike="noStrike" noProof="1" smtClean="0"/>
              <a:t> </a:t>
            </a:r>
            <a:r>
              <a:rPr kumimoji="1" lang="en-US" altLang="zh-CN" strike="noStrike" noProof="1" smtClean="0"/>
              <a:t>HERE</a:t>
            </a:r>
            <a:r>
              <a:rPr kumimoji="1" lang="zh-CN" altLang="en-US" strike="noStrike" noProof="1" smtClean="0"/>
              <a:t> </a:t>
            </a:r>
            <a:r>
              <a:rPr kumimoji="1" lang="en-US" altLang="zh-CN" strike="noStrike" noProof="1" smtClean="0"/>
              <a:t>TO</a:t>
            </a:r>
            <a:r>
              <a:rPr kumimoji="1" lang="zh-CN" altLang="en-US" strike="noStrike" noProof="1" smtClean="0"/>
              <a:t> </a:t>
            </a:r>
            <a:r>
              <a:rPr kumimoji="1" lang="en-US" altLang="zh-CN" strike="noStrike" noProof="1" smtClean="0"/>
              <a:t>ADD</a:t>
            </a:r>
            <a:r>
              <a:rPr kumimoji="1" lang="zh-CN" altLang="en-US" strike="noStrike" noProof="1" smtClean="0"/>
              <a:t> </a:t>
            </a:r>
            <a:r>
              <a:rPr kumimoji="1" lang="en-US" altLang="zh-CN" strike="noStrike" noProof="1" smtClean="0"/>
              <a:t>YOUR</a:t>
            </a:r>
            <a:r>
              <a:rPr kumimoji="1" lang="zh-CN" altLang="en-US" strike="noStrike" noProof="1" smtClean="0"/>
              <a:t> </a:t>
            </a:r>
            <a:r>
              <a:rPr kumimoji="1" lang="en-US" altLang="zh-CN" strike="noStrike" noProof="1" smtClean="0"/>
              <a:t>TITLE</a:t>
            </a:r>
            <a:endParaRPr kumimoji="1" lang="zh-CN" altLang="en-US" strike="noStrike" noProof="1"/>
          </a:p>
        </p:txBody>
      </p:sp>
    </p:spTree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内容页_4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 userDrawn="1"/>
        </p:nvSpPr>
        <p:spPr>
          <a:xfrm>
            <a:off x="0" y="0"/>
            <a:ext cx="9144000" cy="6858000"/>
          </a:xfrm>
          <a:prstGeom prst="rect">
            <a:avLst/>
          </a:prstGeom>
          <a:gradFill flip="none" rotWithShape="1">
            <a:gsLst>
              <a:gs pos="0">
                <a:schemeClr val="accent2">
                  <a:lumMod val="89000"/>
                </a:schemeClr>
              </a:gs>
              <a:gs pos="23000">
                <a:schemeClr val="accent2">
                  <a:lumMod val="89000"/>
                </a:schemeClr>
              </a:gs>
              <a:gs pos="69000">
                <a:schemeClr val="accent2">
                  <a:lumMod val="75000"/>
                </a:schemeClr>
              </a:gs>
              <a:gs pos="97000">
                <a:schemeClr val="accent2">
                  <a:lumMod val="70000"/>
                </a:schemeClr>
              </a:gs>
            </a:gsLst>
            <a:lin ang="135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endParaRPr kumimoji="1" lang="zh-CN" altLang="en-US" sz="1350" strike="noStrike" noProof="1"/>
          </a:p>
        </p:txBody>
      </p:sp>
      <p:grpSp>
        <p:nvGrpSpPr>
          <p:cNvPr id="17411" name="组 8"/>
          <p:cNvGrpSpPr/>
          <p:nvPr userDrawn="1"/>
        </p:nvGrpSpPr>
        <p:grpSpPr>
          <a:xfrm rot="-4500000" flipH="1">
            <a:off x="-1482725" y="-2646362"/>
            <a:ext cx="9728200" cy="15178087"/>
            <a:chOff x="-3533241" y="-1493421"/>
            <a:chExt cx="10611835" cy="9526783"/>
          </a:xfrm>
        </p:grpSpPr>
        <p:sp>
          <p:nvSpPr>
            <p:cNvPr id="10" name="椭圆 1"/>
            <p:cNvSpPr/>
            <p:nvPr userDrawn="1"/>
          </p:nvSpPr>
          <p:spPr>
            <a:xfrm rot="19800000">
              <a:off x="-3533241" y="-1061330"/>
              <a:ext cx="10611835" cy="8841402"/>
            </a:xfrm>
            <a:custGeom>
              <a:avLst/>
              <a:gdLst>
                <a:gd name="connsiteX0" fmla="*/ 0 w 5312228"/>
                <a:gd name="connsiteY0" fmla="*/ 2656114 h 5312228"/>
                <a:gd name="connsiteX1" fmla="*/ 2656114 w 5312228"/>
                <a:gd name="connsiteY1" fmla="*/ 0 h 5312228"/>
                <a:gd name="connsiteX2" fmla="*/ 5312228 w 5312228"/>
                <a:gd name="connsiteY2" fmla="*/ 2656114 h 5312228"/>
                <a:gd name="connsiteX3" fmla="*/ 2656114 w 5312228"/>
                <a:gd name="connsiteY3" fmla="*/ 5312228 h 5312228"/>
                <a:gd name="connsiteX4" fmla="*/ 0 w 5312228"/>
                <a:gd name="connsiteY4" fmla="*/ 2656114 h 5312228"/>
                <a:gd name="connsiteX0-1" fmla="*/ 108839 w 5421067"/>
                <a:gd name="connsiteY0-2" fmla="*/ 2712298 h 5368412"/>
                <a:gd name="connsiteX1-3" fmla="*/ 732953 w 5421067"/>
                <a:gd name="connsiteY1-4" fmla="*/ 1043155 h 5368412"/>
                <a:gd name="connsiteX2-5" fmla="*/ 2764953 w 5421067"/>
                <a:gd name="connsiteY2-6" fmla="*/ 56184 h 5368412"/>
                <a:gd name="connsiteX3-7" fmla="*/ 5421067 w 5421067"/>
                <a:gd name="connsiteY3-8" fmla="*/ 2712298 h 5368412"/>
                <a:gd name="connsiteX4-9" fmla="*/ 2764953 w 5421067"/>
                <a:gd name="connsiteY4-10" fmla="*/ 5368412 h 5368412"/>
                <a:gd name="connsiteX5" fmla="*/ 108839 w 5421067"/>
                <a:gd name="connsiteY5" fmla="*/ 2712298 h 5368412"/>
                <a:gd name="connsiteX0-11" fmla="*/ 108839 w 5480256"/>
                <a:gd name="connsiteY0-12" fmla="*/ 2656720 h 5312834"/>
                <a:gd name="connsiteX1-13" fmla="*/ 732953 w 5480256"/>
                <a:gd name="connsiteY1-14" fmla="*/ 987577 h 5312834"/>
                <a:gd name="connsiteX2-15" fmla="*/ 2764953 w 5480256"/>
                <a:gd name="connsiteY2-16" fmla="*/ 606 h 5312834"/>
                <a:gd name="connsiteX3-17" fmla="*/ 4303469 w 5480256"/>
                <a:gd name="connsiteY3-18" fmla="*/ 871463 h 5312834"/>
                <a:gd name="connsiteX4-19" fmla="*/ 5421067 w 5480256"/>
                <a:gd name="connsiteY4-20" fmla="*/ 2656720 h 5312834"/>
                <a:gd name="connsiteX5-21" fmla="*/ 2764953 w 5480256"/>
                <a:gd name="connsiteY5-22" fmla="*/ 5312834 h 5312834"/>
                <a:gd name="connsiteX6" fmla="*/ 108839 w 5480256"/>
                <a:gd name="connsiteY6" fmla="*/ 2656720 h 5312834"/>
                <a:gd name="connsiteX0-23" fmla="*/ 108839 w 5544800"/>
                <a:gd name="connsiteY0-24" fmla="*/ 2666351 h 5322465"/>
                <a:gd name="connsiteX1-25" fmla="*/ 732953 w 5544800"/>
                <a:gd name="connsiteY1-26" fmla="*/ 997208 h 5322465"/>
                <a:gd name="connsiteX2-27" fmla="*/ 2764953 w 5544800"/>
                <a:gd name="connsiteY2-28" fmla="*/ 10237 h 5322465"/>
                <a:gd name="connsiteX3-29" fmla="*/ 4971126 w 5544800"/>
                <a:gd name="connsiteY3-30" fmla="*/ 619837 h 5322465"/>
                <a:gd name="connsiteX4-31" fmla="*/ 5421067 w 5544800"/>
                <a:gd name="connsiteY4-32" fmla="*/ 2666351 h 5322465"/>
                <a:gd name="connsiteX5-33" fmla="*/ 2764953 w 5544800"/>
                <a:gd name="connsiteY5-34" fmla="*/ 5322465 h 5322465"/>
                <a:gd name="connsiteX6-35" fmla="*/ 108839 w 5544800"/>
                <a:gd name="connsiteY6-36" fmla="*/ 2666351 h 5322465"/>
                <a:gd name="connsiteX0-37" fmla="*/ 108839 w 5237336"/>
                <a:gd name="connsiteY0-38" fmla="*/ 2666351 h 5322940"/>
                <a:gd name="connsiteX1-39" fmla="*/ 732953 w 5237336"/>
                <a:gd name="connsiteY1-40" fmla="*/ 997208 h 5322940"/>
                <a:gd name="connsiteX2-41" fmla="*/ 2764953 w 5237336"/>
                <a:gd name="connsiteY2-42" fmla="*/ 10237 h 5322940"/>
                <a:gd name="connsiteX3-43" fmla="*/ 4971126 w 5237336"/>
                <a:gd name="connsiteY3-44" fmla="*/ 619837 h 5322940"/>
                <a:gd name="connsiteX4-45" fmla="*/ 4927582 w 5237336"/>
                <a:gd name="connsiteY4-46" fmla="*/ 2869551 h 5322940"/>
                <a:gd name="connsiteX5-47" fmla="*/ 2764953 w 5237336"/>
                <a:gd name="connsiteY5-48" fmla="*/ 5322465 h 5322940"/>
                <a:gd name="connsiteX6-49" fmla="*/ 108839 w 5237336"/>
                <a:gd name="connsiteY6-50" fmla="*/ 2666351 h 5322940"/>
                <a:gd name="connsiteX0-51" fmla="*/ 108839 w 5705147"/>
                <a:gd name="connsiteY0-52" fmla="*/ 2666351 h 5325044"/>
                <a:gd name="connsiteX1-53" fmla="*/ 732953 w 5705147"/>
                <a:gd name="connsiteY1-54" fmla="*/ 997208 h 5325044"/>
                <a:gd name="connsiteX2-55" fmla="*/ 2764953 w 5705147"/>
                <a:gd name="connsiteY2-56" fmla="*/ 10237 h 5325044"/>
                <a:gd name="connsiteX3-57" fmla="*/ 4971126 w 5705147"/>
                <a:gd name="connsiteY3-58" fmla="*/ 619837 h 5325044"/>
                <a:gd name="connsiteX4-59" fmla="*/ 5609754 w 5705147"/>
                <a:gd name="connsiteY4-60" fmla="*/ 3116294 h 5325044"/>
                <a:gd name="connsiteX5-61" fmla="*/ 2764953 w 5705147"/>
                <a:gd name="connsiteY5-62" fmla="*/ 5322465 h 5325044"/>
                <a:gd name="connsiteX6-63" fmla="*/ 108839 w 5705147"/>
                <a:gd name="connsiteY6-64" fmla="*/ 2666351 h 5325044"/>
                <a:gd name="connsiteX0-65" fmla="*/ 49424 w 5645732"/>
                <a:gd name="connsiteY0-66" fmla="*/ 2666351 h 5343874"/>
                <a:gd name="connsiteX1-67" fmla="*/ 673538 w 5645732"/>
                <a:gd name="connsiteY1-68" fmla="*/ 997208 h 5343874"/>
                <a:gd name="connsiteX2-69" fmla="*/ 2705538 w 5645732"/>
                <a:gd name="connsiteY2-70" fmla="*/ 10237 h 5343874"/>
                <a:gd name="connsiteX3-71" fmla="*/ 4911711 w 5645732"/>
                <a:gd name="connsiteY3-72" fmla="*/ 619837 h 5343874"/>
                <a:gd name="connsiteX4-73" fmla="*/ 5550339 w 5645732"/>
                <a:gd name="connsiteY4-74" fmla="*/ 3116294 h 5343874"/>
                <a:gd name="connsiteX5-75" fmla="*/ 2705538 w 5645732"/>
                <a:gd name="connsiteY5-76" fmla="*/ 5322465 h 5343874"/>
                <a:gd name="connsiteX6-77" fmla="*/ 339710 w 5645732"/>
                <a:gd name="connsiteY6-78" fmla="*/ 4146808 h 5343874"/>
                <a:gd name="connsiteX7" fmla="*/ 49424 w 5645732"/>
                <a:gd name="connsiteY7" fmla="*/ 2666351 h 5343874"/>
                <a:gd name="connsiteX0-79" fmla="*/ 180841 w 5777149"/>
                <a:gd name="connsiteY0-80" fmla="*/ 2666351 h 5335133"/>
                <a:gd name="connsiteX1-81" fmla="*/ 804955 w 5777149"/>
                <a:gd name="connsiteY1-82" fmla="*/ 997208 h 5335133"/>
                <a:gd name="connsiteX2-83" fmla="*/ 2836955 w 5777149"/>
                <a:gd name="connsiteY2-84" fmla="*/ 10237 h 5335133"/>
                <a:gd name="connsiteX3-85" fmla="*/ 5043128 w 5777149"/>
                <a:gd name="connsiteY3-86" fmla="*/ 619837 h 5335133"/>
                <a:gd name="connsiteX4-87" fmla="*/ 5681756 w 5777149"/>
                <a:gd name="connsiteY4-88" fmla="*/ 3116294 h 5335133"/>
                <a:gd name="connsiteX5-89" fmla="*/ 2836955 w 5777149"/>
                <a:gd name="connsiteY5-90" fmla="*/ 5322465 h 5335133"/>
                <a:gd name="connsiteX6-91" fmla="*/ 238898 w 5777149"/>
                <a:gd name="connsiteY6-92" fmla="*/ 3958122 h 5335133"/>
                <a:gd name="connsiteX7-93" fmla="*/ 180841 w 5777149"/>
                <a:gd name="connsiteY7-94" fmla="*/ 2666351 h 5335133"/>
                <a:gd name="connsiteX0-95" fmla="*/ 162747 w 5788084"/>
                <a:gd name="connsiteY0-96" fmla="*/ 2274466 h 5335133"/>
                <a:gd name="connsiteX1-97" fmla="*/ 815890 w 5788084"/>
                <a:gd name="connsiteY1-98" fmla="*/ 997208 h 5335133"/>
                <a:gd name="connsiteX2-99" fmla="*/ 2847890 w 5788084"/>
                <a:gd name="connsiteY2-100" fmla="*/ 10237 h 5335133"/>
                <a:gd name="connsiteX3-101" fmla="*/ 5054063 w 5788084"/>
                <a:gd name="connsiteY3-102" fmla="*/ 619837 h 5335133"/>
                <a:gd name="connsiteX4-103" fmla="*/ 5692691 w 5788084"/>
                <a:gd name="connsiteY4-104" fmla="*/ 3116294 h 5335133"/>
                <a:gd name="connsiteX5-105" fmla="*/ 2847890 w 5788084"/>
                <a:gd name="connsiteY5-106" fmla="*/ 5322465 h 5335133"/>
                <a:gd name="connsiteX6-107" fmla="*/ 249833 w 5788084"/>
                <a:gd name="connsiteY6-108" fmla="*/ 3958122 h 5335133"/>
                <a:gd name="connsiteX7-109" fmla="*/ 162747 w 5788084"/>
                <a:gd name="connsiteY7-110" fmla="*/ 2274466 h 5335133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  <a:cxn ang="0">
                  <a:pos x="connsiteX2-5" y="connsiteY2-6"/>
                </a:cxn>
                <a:cxn ang="0">
                  <a:pos x="connsiteX3-7" y="connsiteY3-8"/>
                </a:cxn>
                <a:cxn ang="0">
                  <a:pos x="connsiteX4-9" y="connsiteY4-10"/>
                </a:cxn>
                <a:cxn ang="0">
                  <a:pos x="connsiteX5-21" y="connsiteY5-22"/>
                </a:cxn>
                <a:cxn ang="0">
                  <a:pos x="connsiteX6-35" y="connsiteY6-36"/>
                </a:cxn>
                <a:cxn ang="0">
                  <a:pos x="connsiteX7-93" y="connsiteY7-94"/>
                </a:cxn>
              </a:cxnLst>
              <a:rect l="l" t="t" r="r" b="b"/>
              <a:pathLst>
                <a:path w="5788084" h="5335133">
                  <a:moveTo>
                    <a:pt x="162747" y="2274466"/>
                  </a:moveTo>
                  <a:cubicBezTo>
                    <a:pt x="257090" y="1780980"/>
                    <a:pt x="373204" y="1439894"/>
                    <a:pt x="815890" y="997208"/>
                  </a:cubicBezTo>
                  <a:cubicBezTo>
                    <a:pt x="1258576" y="554522"/>
                    <a:pt x="2141528" y="73132"/>
                    <a:pt x="2847890" y="10237"/>
                  </a:cubicBezTo>
                  <a:cubicBezTo>
                    <a:pt x="3554252" y="-52658"/>
                    <a:pt x="4611377" y="177151"/>
                    <a:pt x="5054063" y="619837"/>
                  </a:cubicBezTo>
                  <a:cubicBezTo>
                    <a:pt x="5496749" y="1062523"/>
                    <a:pt x="6002329" y="2414770"/>
                    <a:pt x="5692691" y="3116294"/>
                  </a:cubicBezTo>
                  <a:cubicBezTo>
                    <a:pt x="5383053" y="3817818"/>
                    <a:pt x="3755033" y="5182160"/>
                    <a:pt x="2847890" y="5322465"/>
                  </a:cubicBezTo>
                  <a:cubicBezTo>
                    <a:pt x="1940747" y="5462770"/>
                    <a:pt x="692519" y="4400808"/>
                    <a:pt x="249833" y="3958122"/>
                  </a:cubicBezTo>
                  <a:cubicBezTo>
                    <a:pt x="-192853" y="3515436"/>
                    <a:pt x="68404" y="2767952"/>
                    <a:pt x="162747" y="2274466"/>
                  </a:cubicBezTo>
                  <a:close/>
                </a:path>
              </a:pathLst>
            </a:custGeom>
            <a:solidFill>
              <a:schemeClr val="bg1">
                <a:alpha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lvl="0" algn="ctr" fontAlgn="auto"/>
              <a:endParaRPr kumimoji="1" lang="zh-CN" altLang="en-US" sz="1350" strike="noStrike" noProof="1"/>
            </a:p>
          </p:txBody>
        </p:sp>
        <p:sp>
          <p:nvSpPr>
            <p:cNvPr id="11" name="椭圆 1"/>
            <p:cNvSpPr/>
            <p:nvPr userDrawn="1"/>
          </p:nvSpPr>
          <p:spPr>
            <a:xfrm rot="17526771">
              <a:off x="-3623933" y="-1120658"/>
              <a:ext cx="9526783" cy="8781257"/>
            </a:xfrm>
            <a:custGeom>
              <a:avLst/>
              <a:gdLst>
                <a:gd name="connsiteX0" fmla="*/ 0 w 5312228"/>
                <a:gd name="connsiteY0" fmla="*/ 2656114 h 5312228"/>
                <a:gd name="connsiteX1" fmla="*/ 2656114 w 5312228"/>
                <a:gd name="connsiteY1" fmla="*/ 0 h 5312228"/>
                <a:gd name="connsiteX2" fmla="*/ 5312228 w 5312228"/>
                <a:gd name="connsiteY2" fmla="*/ 2656114 h 5312228"/>
                <a:gd name="connsiteX3" fmla="*/ 2656114 w 5312228"/>
                <a:gd name="connsiteY3" fmla="*/ 5312228 h 5312228"/>
                <a:gd name="connsiteX4" fmla="*/ 0 w 5312228"/>
                <a:gd name="connsiteY4" fmla="*/ 2656114 h 5312228"/>
                <a:gd name="connsiteX0-1" fmla="*/ 108839 w 5421067"/>
                <a:gd name="connsiteY0-2" fmla="*/ 2712298 h 5368412"/>
                <a:gd name="connsiteX1-3" fmla="*/ 732953 w 5421067"/>
                <a:gd name="connsiteY1-4" fmla="*/ 1043155 h 5368412"/>
                <a:gd name="connsiteX2-5" fmla="*/ 2764953 w 5421067"/>
                <a:gd name="connsiteY2-6" fmla="*/ 56184 h 5368412"/>
                <a:gd name="connsiteX3-7" fmla="*/ 5421067 w 5421067"/>
                <a:gd name="connsiteY3-8" fmla="*/ 2712298 h 5368412"/>
                <a:gd name="connsiteX4-9" fmla="*/ 2764953 w 5421067"/>
                <a:gd name="connsiteY4-10" fmla="*/ 5368412 h 5368412"/>
                <a:gd name="connsiteX5" fmla="*/ 108839 w 5421067"/>
                <a:gd name="connsiteY5" fmla="*/ 2712298 h 5368412"/>
                <a:gd name="connsiteX0-11" fmla="*/ 108839 w 5480256"/>
                <a:gd name="connsiteY0-12" fmla="*/ 2656720 h 5312834"/>
                <a:gd name="connsiteX1-13" fmla="*/ 732953 w 5480256"/>
                <a:gd name="connsiteY1-14" fmla="*/ 987577 h 5312834"/>
                <a:gd name="connsiteX2-15" fmla="*/ 2764953 w 5480256"/>
                <a:gd name="connsiteY2-16" fmla="*/ 606 h 5312834"/>
                <a:gd name="connsiteX3-17" fmla="*/ 4303469 w 5480256"/>
                <a:gd name="connsiteY3-18" fmla="*/ 871463 h 5312834"/>
                <a:gd name="connsiteX4-19" fmla="*/ 5421067 w 5480256"/>
                <a:gd name="connsiteY4-20" fmla="*/ 2656720 h 5312834"/>
                <a:gd name="connsiteX5-21" fmla="*/ 2764953 w 5480256"/>
                <a:gd name="connsiteY5-22" fmla="*/ 5312834 h 5312834"/>
                <a:gd name="connsiteX6" fmla="*/ 108839 w 5480256"/>
                <a:gd name="connsiteY6" fmla="*/ 2656720 h 5312834"/>
                <a:gd name="connsiteX0-23" fmla="*/ 108839 w 5544800"/>
                <a:gd name="connsiteY0-24" fmla="*/ 2666351 h 5322465"/>
                <a:gd name="connsiteX1-25" fmla="*/ 732953 w 5544800"/>
                <a:gd name="connsiteY1-26" fmla="*/ 997208 h 5322465"/>
                <a:gd name="connsiteX2-27" fmla="*/ 2764953 w 5544800"/>
                <a:gd name="connsiteY2-28" fmla="*/ 10237 h 5322465"/>
                <a:gd name="connsiteX3-29" fmla="*/ 4971126 w 5544800"/>
                <a:gd name="connsiteY3-30" fmla="*/ 619837 h 5322465"/>
                <a:gd name="connsiteX4-31" fmla="*/ 5421067 w 5544800"/>
                <a:gd name="connsiteY4-32" fmla="*/ 2666351 h 5322465"/>
                <a:gd name="connsiteX5-33" fmla="*/ 2764953 w 5544800"/>
                <a:gd name="connsiteY5-34" fmla="*/ 5322465 h 5322465"/>
                <a:gd name="connsiteX6-35" fmla="*/ 108839 w 5544800"/>
                <a:gd name="connsiteY6-36" fmla="*/ 2666351 h 5322465"/>
                <a:gd name="connsiteX0-37" fmla="*/ 108839 w 5237336"/>
                <a:gd name="connsiteY0-38" fmla="*/ 2666351 h 5322940"/>
                <a:gd name="connsiteX1-39" fmla="*/ 732953 w 5237336"/>
                <a:gd name="connsiteY1-40" fmla="*/ 997208 h 5322940"/>
                <a:gd name="connsiteX2-41" fmla="*/ 2764953 w 5237336"/>
                <a:gd name="connsiteY2-42" fmla="*/ 10237 h 5322940"/>
                <a:gd name="connsiteX3-43" fmla="*/ 4971126 w 5237336"/>
                <a:gd name="connsiteY3-44" fmla="*/ 619837 h 5322940"/>
                <a:gd name="connsiteX4-45" fmla="*/ 4927582 w 5237336"/>
                <a:gd name="connsiteY4-46" fmla="*/ 2869551 h 5322940"/>
                <a:gd name="connsiteX5-47" fmla="*/ 2764953 w 5237336"/>
                <a:gd name="connsiteY5-48" fmla="*/ 5322465 h 5322940"/>
                <a:gd name="connsiteX6-49" fmla="*/ 108839 w 5237336"/>
                <a:gd name="connsiteY6-50" fmla="*/ 2666351 h 5322940"/>
                <a:gd name="connsiteX0-51" fmla="*/ 108839 w 5705147"/>
                <a:gd name="connsiteY0-52" fmla="*/ 2666351 h 5325044"/>
                <a:gd name="connsiteX1-53" fmla="*/ 732953 w 5705147"/>
                <a:gd name="connsiteY1-54" fmla="*/ 997208 h 5325044"/>
                <a:gd name="connsiteX2-55" fmla="*/ 2764953 w 5705147"/>
                <a:gd name="connsiteY2-56" fmla="*/ 10237 h 5325044"/>
                <a:gd name="connsiteX3-57" fmla="*/ 4971126 w 5705147"/>
                <a:gd name="connsiteY3-58" fmla="*/ 619837 h 5325044"/>
                <a:gd name="connsiteX4-59" fmla="*/ 5609754 w 5705147"/>
                <a:gd name="connsiteY4-60" fmla="*/ 3116294 h 5325044"/>
                <a:gd name="connsiteX5-61" fmla="*/ 2764953 w 5705147"/>
                <a:gd name="connsiteY5-62" fmla="*/ 5322465 h 5325044"/>
                <a:gd name="connsiteX6-63" fmla="*/ 108839 w 5705147"/>
                <a:gd name="connsiteY6-64" fmla="*/ 2666351 h 5325044"/>
                <a:gd name="connsiteX0-65" fmla="*/ 49424 w 5645732"/>
                <a:gd name="connsiteY0-66" fmla="*/ 2666351 h 5343874"/>
                <a:gd name="connsiteX1-67" fmla="*/ 673538 w 5645732"/>
                <a:gd name="connsiteY1-68" fmla="*/ 997208 h 5343874"/>
                <a:gd name="connsiteX2-69" fmla="*/ 2705538 w 5645732"/>
                <a:gd name="connsiteY2-70" fmla="*/ 10237 h 5343874"/>
                <a:gd name="connsiteX3-71" fmla="*/ 4911711 w 5645732"/>
                <a:gd name="connsiteY3-72" fmla="*/ 619837 h 5343874"/>
                <a:gd name="connsiteX4-73" fmla="*/ 5550339 w 5645732"/>
                <a:gd name="connsiteY4-74" fmla="*/ 3116294 h 5343874"/>
                <a:gd name="connsiteX5-75" fmla="*/ 2705538 w 5645732"/>
                <a:gd name="connsiteY5-76" fmla="*/ 5322465 h 5343874"/>
                <a:gd name="connsiteX6-77" fmla="*/ 339710 w 5645732"/>
                <a:gd name="connsiteY6-78" fmla="*/ 4146808 h 5343874"/>
                <a:gd name="connsiteX7" fmla="*/ 49424 w 5645732"/>
                <a:gd name="connsiteY7" fmla="*/ 2666351 h 5343874"/>
                <a:gd name="connsiteX0-79" fmla="*/ 180841 w 5777149"/>
                <a:gd name="connsiteY0-80" fmla="*/ 2666351 h 5335133"/>
                <a:gd name="connsiteX1-81" fmla="*/ 804955 w 5777149"/>
                <a:gd name="connsiteY1-82" fmla="*/ 997208 h 5335133"/>
                <a:gd name="connsiteX2-83" fmla="*/ 2836955 w 5777149"/>
                <a:gd name="connsiteY2-84" fmla="*/ 10237 h 5335133"/>
                <a:gd name="connsiteX3-85" fmla="*/ 5043128 w 5777149"/>
                <a:gd name="connsiteY3-86" fmla="*/ 619837 h 5335133"/>
                <a:gd name="connsiteX4-87" fmla="*/ 5681756 w 5777149"/>
                <a:gd name="connsiteY4-88" fmla="*/ 3116294 h 5335133"/>
                <a:gd name="connsiteX5-89" fmla="*/ 2836955 w 5777149"/>
                <a:gd name="connsiteY5-90" fmla="*/ 5322465 h 5335133"/>
                <a:gd name="connsiteX6-91" fmla="*/ 238898 w 5777149"/>
                <a:gd name="connsiteY6-92" fmla="*/ 3958122 h 5335133"/>
                <a:gd name="connsiteX7-93" fmla="*/ 180841 w 5777149"/>
                <a:gd name="connsiteY7-94" fmla="*/ 2666351 h 5335133"/>
                <a:gd name="connsiteX0-95" fmla="*/ 162747 w 5788084"/>
                <a:gd name="connsiteY0-96" fmla="*/ 2274466 h 5335133"/>
                <a:gd name="connsiteX1-97" fmla="*/ 815890 w 5788084"/>
                <a:gd name="connsiteY1-98" fmla="*/ 997208 h 5335133"/>
                <a:gd name="connsiteX2-99" fmla="*/ 2847890 w 5788084"/>
                <a:gd name="connsiteY2-100" fmla="*/ 10237 h 5335133"/>
                <a:gd name="connsiteX3-101" fmla="*/ 5054063 w 5788084"/>
                <a:gd name="connsiteY3-102" fmla="*/ 619837 h 5335133"/>
                <a:gd name="connsiteX4-103" fmla="*/ 5692691 w 5788084"/>
                <a:gd name="connsiteY4-104" fmla="*/ 3116294 h 5335133"/>
                <a:gd name="connsiteX5-105" fmla="*/ 2847890 w 5788084"/>
                <a:gd name="connsiteY5-106" fmla="*/ 5322465 h 5335133"/>
                <a:gd name="connsiteX6-107" fmla="*/ 249833 w 5788084"/>
                <a:gd name="connsiteY6-108" fmla="*/ 3958122 h 5335133"/>
                <a:gd name="connsiteX7-109" fmla="*/ 162747 w 5788084"/>
                <a:gd name="connsiteY7-110" fmla="*/ 2274466 h 5335133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  <a:cxn ang="0">
                  <a:pos x="connsiteX2-5" y="connsiteY2-6"/>
                </a:cxn>
                <a:cxn ang="0">
                  <a:pos x="connsiteX3-7" y="connsiteY3-8"/>
                </a:cxn>
                <a:cxn ang="0">
                  <a:pos x="connsiteX4-9" y="connsiteY4-10"/>
                </a:cxn>
                <a:cxn ang="0">
                  <a:pos x="connsiteX5-21" y="connsiteY5-22"/>
                </a:cxn>
                <a:cxn ang="0">
                  <a:pos x="connsiteX6-35" y="connsiteY6-36"/>
                </a:cxn>
                <a:cxn ang="0">
                  <a:pos x="connsiteX7-93" y="connsiteY7-94"/>
                </a:cxn>
              </a:cxnLst>
              <a:rect l="l" t="t" r="r" b="b"/>
              <a:pathLst>
                <a:path w="5788084" h="5335133">
                  <a:moveTo>
                    <a:pt x="162747" y="2274466"/>
                  </a:moveTo>
                  <a:cubicBezTo>
                    <a:pt x="257090" y="1780980"/>
                    <a:pt x="373204" y="1439894"/>
                    <a:pt x="815890" y="997208"/>
                  </a:cubicBezTo>
                  <a:cubicBezTo>
                    <a:pt x="1258576" y="554522"/>
                    <a:pt x="2141528" y="73132"/>
                    <a:pt x="2847890" y="10237"/>
                  </a:cubicBezTo>
                  <a:cubicBezTo>
                    <a:pt x="3554252" y="-52658"/>
                    <a:pt x="4611377" y="177151"/>
                    <a:pt x="5054063" y="619837"/>
                  </a:cubicBezTo>
                  <a:cubicBezTo>
                    <a:pt x="5496749" y="1062523"/>
                    <a:pt x="6002329" y="2414770"/>
                    <a:pt x="5692691" y="3116294"/>
                  </a:cubicBezTo>
                  <a:cubicBezTo>
                    <a:pt x="5383053" y="3817818"/>
                    <a:pt x="3755033" y="5182160"/>
                    <a:pt x="2847890" y="5322465"/>
                  </a:cubicBezTo>
                  <a:cubicBezTo>
                    <a:pt x="1940747" y="5462770"/>
                    <a:pt x="692519" y="4400808"/>
                    <a:pt x="249833" y="3958122"/>
                  </a:cubicBezTo>
                  <a:cubicBezTo>
                    <a:pt x="-192853" y="3515436"/>
                    <a:pt x="68404" y="2767952"/>
                    <a:pt x="162747" y="2274466"/>
                  </a:cubicBezTo>
                  <a:close/>
                </a:path>
              </a:pathLst>
            </a:custGeom>
            <a:solidFill>
              <a:schemeClr val="bg1">
                <a:alpha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lvl="0" algn="ctr" fontAlgn="auto"/>
              <a:endParaRPr kumimoji="1" lang="zh-CN" altLang="en-US" sz="1350" strike="noStrike" noProof="1"/>
            </a:p>
          </p:txBody>
        </p:sp>
      </p:grpSp>
      <p:sp>
        <p:nvSpPr>
          <p:cNvPr id="12" name="文本占位符 7"/>
          <p:cNvSpPr>
            <a:spLocks noGrp="1"/>
          </p:cNvSpPr>
          <p:nvPr>
            <p:ph type="body" sz="quarter" idx="10" hasCustomPrompt="1"/>
          </p:nvPr>
        </p:nvSpPr>
        <p:spPr>
          <a:xfrm>
            <a:off x="241717" y="258233"/>
            <a:ext cx="3977087" cy="721395"/>
          </a:xfrm>
          <a:prstGeom prst="rect">
            <a:avLst/>
          </a:prstGeom>
          <a:ln w="12700" cmpd="sng">
            <a:noFill/>
          </a:ln>
        </p:spPr>
        <p:txBody>
          <a:bodyPr vert="horz" anchor="ctr"/>
          <a:lstStyle>
            <a:lvl1pPr marL="0" indent="0" algn="l">
              <a:buNone/>
              <a:defRPr sz="1800" b="1">
                <a:solidFill>
                  <a:schemeClr val="accent2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1pPr>
          </a:lstStyle>
          <a:p>
            <a:pPr lvl="0" fontAlgn="auto"/>
            <a:r>
              <a:rPr kumimoji="1" lang="en-US" altLang="zh-CN" strike="noStrike" noProof="1" smtClean="0"/>
              <a:t>CLICK</a:t>
            </a:r>
            <a:r>
              <a:rPr kumimoji="1" lang="zh-CN" altLang="en-US" strike="noStrike" noProof="1" smtClean="0"/>
              <a:t> </a:t>
            </a:r>
            <a:r>
              <a:rPr kumimoji="1" lang="en-US" altLang="zh-CN" strike="noStrike" noProof="1" smtClean="0"/>
              <a:t>HERE</a:t>
            </a:r>
            <a:r>
              <a:rPr kumimoji="1" lang="zh-CN" altLang="en-US" strike="noStrike" noProof="1" smtClean="0"/>
              <a:t> </a:t>
            </a:r>
            <a:r>
              <a:rPr kumimoji="1" lang="en-US" altLang="zh-CN" strike="noStrike" noProof="1" smtClean="0"/>
              <a:t>TO</a:t>
            </a:r>
            <a:r>
              <a:rPr kumimoji="1" lang="zh-CN" altLang="en-US" strike="noStrike" noProof="1" smtClean="0"/>
              <a:t> </a:t>
            </a:r>
            <a:r>
              <a:rPr kumimoji="1" lang="en-US" altLang="zh-CN" strike="noStrike" noProof="1" smtClean="0"/>
              <a:t>ADD</a:t>
            </a:r>
            <a:r>
              <a:rPr kumimoji="1" lang="zh-CN" altLang="en-US" strike="noStrike" noProof="1" smtClean="0"/>
              <a:t> </a:t>
            </a:r>
            <a:r>
              <a:rPr kumimoji="1" lang="en-US" altLang="zh-CN" strike="noStrike" noProof="1" smtClean="0"/>
              <a:t>YOUR</a:t>
            </a:r>
            <a:r>
              <a:rPr kumimoji="1" lang="zh-CN" altLang="en-US" strike="noStrike" noProof="1" smtClean="0"/>
              <a:t> </a:t>
            </a:r>
            <a:r>
              <a:rPr kumimoji="1" lang="en-US" altLang="zh-CN" strike="noStrike" noProof="1" smtClean="0"/>
              <a:t>TITLE</a:t>
            </a:r>
            <a:endParaRPr kumimoji="1" lang="zh-CN" altLang="en-US" strike="noStrike" noProof="1"/>
          </a:p>
        </p:txBody>
      </p:sp>
    </p:spTree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内容页_5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8434" name="图片 1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0" y="0"/>
            <a:ext cx="9144000" cy="685482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3" name="矩形 2"/>
          <p:cNvSpPr/>
          <p:nvPr userDrawn="1"/>
        </p:nvSpPr>
        <p:spPr>
          <a:xfrm>
            <a:off x="0" y="0"/>
            <a:ext cx="9144000" cy="6858000"/>
          </a:xfrm>
          <a:prstGeom prst="rect">
            <a:avLst/>
          </a:prstGeom>
          <a:gradFill flip="none" rotWithShape="1">
            <a:gsLst>
              <a:gs pos="100000">
                <a:schemeClr val="accent2">
                  <a:lumMod val="50000"/>
                </a:schemeClr>
              </a:gs>
              <a:gs pos="41000">
                <a:schemeClr val="accent1">
                  <a:lumMod val="75000"/>
                  <a:alpha val="80000"/>
                </a:schemeClr>
              </a:gs>
              <a:gs pos="0">
                <a:schemeClr val="accent3">
                  <a:lumMod val="75000"/>
                  <a:alpha val="80000"/>
                </a:schemeClr>
              </a:gs>
              <a:gs pos="72000">
                <a:schemeClr val="accent2">
                  <a:lumMod val="75000"/>
                  <a:alpha val="80000"/>
                </a:schemeClr>
              </a:gs>
            </a:gsLst>
            <a:path path="circle">
              <a:fillToRect r="100000" b="100000"/>
            </a:path>
            <a:tileRect l="-100000" t="-10000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endParaRPr kumimoji="1" lang="zh-CN" altLang="en-US" sz="1350" strike="noStrike" noProof="1"/>
          </a:p>
        </p:txBody>
      </p:sp>
      <p:sp>
        <p:nvSpPr>
          <p:cNvPr id="4" name="文本占位符 7"/>
          <p:cNvSpPr>
            <a:spLocks noGrp="1"/>
          </p:cNvSpPr>
          <p:nvPr>
            <p:ph type="body" sz="quarter" idx="10" hasCustomPrompt="1"/>
          </p:nvPr>
        </p:nvSpPr>
        <p:spPr>
          <a:xfrm>
            <a:off x="241717" y="258233"/>
            <a:ext cx="3977087" cy="721395"/>
          </a:xfrm>
          <a:prstGeom prst="rect">
            <a:avLst/>
          </a:prstGeom>
          <a:ln w="12700" cmpd="sng">
            <a:noFill/>
          </a:ln>
        </p:spPr>
        <p:txBody>
          <a:bodyPr vert="horz" anchor="ctr"/>
          <a:lstStyle>
            <a:lvl1pPr marL="0" indent="0" algn="l">
              <a:buNone/>
              <a:defRPr sz="18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1pPr>
          </a:lstStyle>
          <a:p>
            <a:pPr lvl="0" fontAlgn="auto"/>
            <a:r>
              <a:rPr kumimoji="1" lang="en-US" altLang="zh-CN" strike="noStrike" noProof="1" smtClean="0"/>
              <a:t>CLICK</a:t>
            </a:r>
            <a:r>
              <a:rPr kumimoji="1" lang="zh-CN" altLang="en-US" strike="noStrike" noProof="1" smtClean="0"/>
              <a:t> </a:t>
            </a:r>
            <a:r>
              <a:rPr kumimoji="1" lang="en-US" altLang="zh-CN" strike="noStrike" noProof="1" smtClean="0"/>
              <a:t>HERE</a:t>
            </a:r>
            <a:r>
              <a:rPr kumimoji="1" lang="zh-CN" altLang="en-US" strike="noStrike" noProof="1" smtClean="0"/>
              <a:t> </a:t>
            </a:r>
            <a:r>
              <a:rPr kumimoji="1" lang="en-US" altLang="zh-CN" strike="noStrike" noProof="1" smtClean="0"/>
              <a:t>TO</a:t>
            </a:r>
            <a:r>
              <a:rPr kumimoji="1" lang="zh-CN" altLang="en-US" strike="noStrike" noProof="1" smtClean="0"/>
              <a:t> </a:t>
            </a:r>
            <a:r>
              <a:rPr kumimoji="1" lang="en-US" altLang="zh-CN" strike="noStrike" noProof="1" smtClean="0"/>
              <a:t>ADD</a:t>
            </a:r>
            <a:r>
              <a:rPr kumimoji="1" lang="zh-CN" altLang="en-US" strike="noStrike" noProof="1" smtClean="0"/>
              <a:t> </a:t>
            </a:r>
            <a:r>
              <a:rPr kumimoji="1" lang="en-US" altLang="zh-CN" strike="noStrike" noProof="1" smtClean="0"/>
              <a:t>YOUR</a:t>
            </a:r>
            <a:r>
              <a:rPr kumimoji="1" lang="zh-CN" altLang="en-US" strike="noStrike" noProof="1" smtClean="0"/>
              <a:t> </a:t>
            </a:r>
            <a:r>
              <a:rPr kumimoji="1" lang="en-US" altLang="zh-CN" strike="noStrike" noProof="1" smtClean="0"/>
              <a:t>TITLE</a:t>
            </a:r>
            <a:endParaRPr kumimoji="1" lang="zh-CN" altLang="en-US" strike="noStrike" noProof="1"/>
          </a:p>
        </p:txBody>
      </p:sp>
    </p:spTree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内容页_6">
    <p:bg>
      <p:bgPr>
        <a:solidFill>
          <a:srgbClr val="1E83B3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 userDrawn="1"/>
        </p:nvSpPr>
        <p:spPr>
          <a:xfrm>
            <a:off x="0" y="1182688"/>
            <a:ext cx="9144000" cy="5675313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<a:noAutofit/>
          </a:bodyPr>
          <a:lstStyle/>
          <a:p>
            <a:pPr algn="ctr" fontAlgn="auto"/>
            <a:endParaRPr kumimoji="1" lang="zh-CN" altLang="en-US" sz="1350" strike="noStrike" noProof="1"/>
          </a:p>
        </p:txBody>
      </p:sp>
      <p:sp>
        <p:nvSpPr>
          <p:cNvPr id="7" name="文本占位符 7"/>
          <p:cNvSpPr>
            <a:spLocks noGrp="1"/>
          </p:cNvSpPr>
          <p:nvPr>
            <p:ph type="body" sz="quarter" idx="10" hasCustomPrompt="1"/>
          </p:nvPr>
        </p:nvSpPr>
        <p:spPr>
          <a:xfrm>
            <a:off x="241717" y="258233"/>
            <a:ext cx="3977087" cy="721395"/>
          </a:xfrm>
          <a:prstGeom prst="rect">
            <a:avLst/>
          </a:prstGeom>
          <a:ln w="12700" cmpd="sng">
            <a:noFill/>
          </a:ln>
        </p:spPr>
        <p:txBody>
          <a:bodyPr vert="horz" anchor="ctr"/>
          <a:lstStyle>
            <a:lvl1pPr marL="0" indent="0" algn="l">
              <a:buNone/>
              <a:defRPr sz="18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1pPr>
          </a:lstStyle>
          <a:p>
            <a:pPr lvl="0" fontAlgn="auto"/>
            <a:r>
              <a:rPr kumimoji="1" lang="en-US" altLang="zh-CN" strike="noStrike" noProof="1" smtClean="0"/>
              <a:t>CLICK</a:t>
            </a:r>
            <a:r>
              <a:rPr kumimoji="1" lang="zh-CN" altLang="en-US" strike="noStrike" noProof="1" smtClean="0"/>
              <a:t> </a:t>
            </a:r>
            <a:r>
              <a:rPr kumimoji="1" lang="en-US" altLang="zh-CN" strike="noStrike" noProof="1" smtClean="0"/>
              <a:t>HERE</a:t>
            </a:r>
            <a:r>
              <a:rPr kumimoji="1" lang="zh-CN" altLang="en-US" strike="noStrike" noProof="1" smtClean="0"/>
              <a:t> </a:t>
            </a:r>
            <a:r>
              <a:rPr kumimoji="1" lang="en-US" altLang="zh-CN" strike="noStrike" noProof="1" smtClean="0"/>
              <a:t>TO</a:t>
            </a:r>
            <a:r>
              <a:rPr kumimoji="1" lang="zh-CN" altLang="en-US" strike="noStrike" noProof="1" smtClean="0"/>
              <a:t> </a:t>
            </a:r>
            <a:r>
              <a:rPr kumimoji="1" lang="en-US" altLang="zh-CN" strike="noStrike" noProof="1" smtClean="0"/>
              <a:t>ADD</a:t>
            </a:r>
            <a:r>
              <a:rPr kumimoji="1" lang="zh-CN" altLang="en-US" strike="noStrike" noProof="1" smtClean="0"/>
              <a:t> </a:t>
            </a:r>
            <a:r>
              <a:rPr kumimoji="1" lang="en-US" altLang="zh-CN" strike="noStrike" noProof="1" smtClean="0"/>
              <a:t>YOUR</a:t>
            </a:r>
            <a:r>
              <a:rPr kumimoji="1" lang="zh-CN" altLang="en-US" strike="noStrike" noProof="1" smtClean="0"/>
              <a:t> </a:t>
            </a:r>
            <a:r>
              <a:rPr kumimoji="1" lang="en-US" altLang="zh-CN" strike="noStrike" noProof="1" smtClean="0"/>
              <a:t>TITLE</a:t>
            </a:r>
            <a:endParaRPr kumimoji="1" lang="zh-CN" altLang="en-US" strike="noStrike" noProof="1"/>
          </a:p>
        </p:txBody>
      </p:sp>
    </p:spTree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内容页_7">
    <p:bg>
      <p:bgPr>
        <a:solidFill>
          <a:srgbClr val="4355BE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 userDrawn="1"/>
        </p:nvSpPr>
        <p:spPr>
          <a:xfrm>
            <a:off x="0" y="1182688"/>
            <a:ext cx="9144000" cy="5675313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<a:noAutofit/>
          </a:bodyPr>
          <a:lstStyle/>
          <a:p>
            <a:pPr algn="ctr" fontAlgn="auto"/>
            <a:endParaRPr kumimoji="1" lang="zh-CN" altLang="en-US" sz="1350" strike="noStrike" noProof="1"/>
          </a:p>
        </p:txBody>
      </p:sp>
      <p:sp>
        <p:nvSpPr>
          <p:cNvPr id="2" name="文本占位符 7"/>
          <p:cNvSpPr>
            <a:spLocks noGrp="1"/>
          </p:cNvSpPr>
          <p:nvPr>
            <p:ph type="body" sz="quarter" idx="10" hasCustomPrompt="1"/>
          </p:nvPr>
        </p:nvSpPr>
        <p:spPr>
          <a:xfrm>
            <a:off x="241717" y="258233"/>
            <a:ext cx="3977087" cy="721395"/>
          </a:xfrm>
          <a:prstGeom prst="rect">
            <a:avLst/>
          </a:prstGeom>
          <a:ln w="12700" cmpd="sng">
            <a:noFill/>
          </a:ln>
        </p:spPr>
        <p:txBody>
          <a:bodyPr vert="horz" anchor="ctr"/>
          <a:lstStyle>
            <a:lvl1pPr marL="0" indent="0" algn="l">
              <a:buNone/>
              <a:defRPr sz="18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1pPr>
          </a:lstStyle>
          <a:p>
            <a:pPr lvl="0" fontAlgn="auto"/>
            <a:r>
              <a:rPr kumimoji="1" lang="en-US" altLang="zh-CN" strike="noStrike" noProof="1" smtClean="0"/>
              <a:t>CLICK</a:t>
            </a:r>
            <a:r>
              <a:rPr kumimoji="1" lang="zh-CN" altLang="en-US" strike="noStrike" noProof="1" smtClean="0"/>
              <a:t> </a:t>
            </a:r>
            <a:r>
              <a:rPr kumimoji="1" lang="en-US" altLang="zh-CN" strike="noStrike" noProof="1" smtClean="0"/>
              <a:t>HERE</a:t>
            </a:r>
            <a:r>
              <a:rPr kumimoji="1" lang="zh-CN" altLang="en-US" strike="noStrike" noProof="1" smtClean="0"/>
              <a:t> </a:t>
            </a:r>
            <a:r>
              <a:rPr kumimoji="1" lang="en-US" altLang="zh-CN" strike="noStrike" noProof="1" smtClean="0"/>
              <a:t>TO</a:t>
            </a:r>
            <a:r>
              <a:rPr kumimoji="1" lang="zh-CN" altLang="en-US" strike="noStrike" noProof="1" smtClean="0"/>
              <a:t> </a:t>
            </a:r>
            <a:r>
              <a:rPr kumimoji="1" lang="en-US" altLang="zh-CN" strike="noStrike" noProof="1" smtClean="0"/>
              <a:t>ADD</a:t>
            </a:r>
            <a:r>
              <a:rPr kumimoji="1" lang="zh-CN" altLang="en-US" strike="noStrike" noProof="1" smtClean="0"/>
              <a:t> </a:t>
            </a:r>
            <a:r>
              <a:rPr kumimoji="1" lang="en-US" altLang="zh-CN" strike="noStrike" noProof="1" smtClean="0"/>
              <a:t>YOUR</a:t>
            </a:r>
            <a:r>
              <a:rPr kumimoji="1" lang="zh-CN" altLang="en-US" strike="noStrike" noProof="1" smtClean="0"/>
              <a:t> </a:t>
            </a:r>
            <a:r>
              <a:rPr kumimoji="1" lang="en-US" altLang="zh-CN" strike="noStrike" noProof="1" smtClean="0"/>
              <a:t>TITLE</a:t>
            </a:r>
            <a:endParaRPr kumimoji="1" lang="zh-CN" altLang="en-US" strike="noStrike" noProof="1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pPr fontAlgn="auto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 fontAlgn="auto"/>
            <a:r>
              <a:rPr lang="zh-CN" altLang="en-US" strike="noStrike" noProof="1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fontAlgn="auto"/>
            <a:fld id="{D997B5FA-0921-464F-AAE1-844C04324D75}" type="datetimeFigureOut">
              <a:rPr lang="zh-CN" altLang="en-US" strike="noStrike" noProof="1" smtClean="0">
                <a:latin typeface="+mn-lt"/>
                <a:ea typeface="+mn-ea"/>
                <a:cs typeface="+mn-cs"/>
              </a:rPr>
              <a:t>2018/9/13</a:t>
            </a:fld>
            <a:endParaRPr lang="zh-CN" altLang="en-US" strike="noStrike" noProof="1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fontAlgn="auto"/>
            <a:endParaRPr lang="zh-CN" altLang="en-US" strike="noStrike" noProof="1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fontAlgn="auto"/>
            <a:fld id="{565CE74E-AB26-4998-AD42-012C4C1AD076}" type="slidenum">
              <a:rPr lang="zh-CN" altLang="en-US" strike="noStrike" noProof="1" smtClean="0">
                <a:latin typeface="+mn-lt"/>
                <a:ea typeface="+mn-ea"/>
                <a:cs typeface="+mn-cs"/>
              </a:rPr>
              <a:t>‹#›</a:t>
            </a:fld>
            <a:endParaRPr lang="zh-CN" altLang="en-US" strike="noStrike" noProof="1"/>
          </a:p>
        </p:txBody>
      </p:sp>
    </p:spTree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内容页_8">
    <p:bg>
      <p:bgPr>
        <a:solidFill>
          <a:schemeClr val="accent3">
            <a:lumMod val="7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 userDrawn="1"/>
        </p:nvSpPr>
        <p:spPr>
          <a:xfrm>
            <a:off x="0" y="1182688"/>
            <a:ext cx="9144000" cy="5675313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<a:noAutofit/>
          </a:bodyPr>
          <a:lstStyle/>
          <a:p>
            <a:pPr algn="ctr" fontAlgn="auto"/>
            <a:endParaRPr kumimoji="1" lang="zh-CN" altLang="en-US" sz="1350" strike="noStrike" noProof="1"/>
          </a:p>
        </p:txBody>
      </p:sp>
      <p:sp>
        <p:nvSpPr>
          <p:cNvPr id="2" name="文本占位符 7"/>
          <p:cNvSpPr>
            <a:spLocks noGrp="1"/>
          </p:cNvSpPr>
          <p:nvPr>
            <p:ph type="body" sz="quarter" idx="10" hasCustomPrompt="1"/>
          </p:nvPr>
        </p:nvSpPr>
        <p:spPr>
          <a:xfrm>
            <a:off x="241717" y="258233"/>
            <a:ext cx="3977087" cy="721395"/>
          </a:xfrm>
          <a:prstGeom prst="rect">
            <a:avLst/>
          </a:prstGeom>
          <a:ln w="12700" cmpd="sng">
            <a:noFill/>
          </a:ln>
        </p:spPr>
        <p:txBody>
          <a:bodyPr vert="horz" anchor="ctr"/>
          <a:lstStyle>
            <a:lvl1pPr marL="0" indent="0" algn="l">
              <a:buNone/>
              <a:defRPr sz="18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1pPr>
          </a:lstStyle>
          <a:p>
            <a:pPr lvl="0" fontAlgn="auto"/>
            <a:r>
              <a:rPr kumimoji="1" lang="en-US" altLang="zh-CN" strike="noStrike" noProof="1" smtClean="0"/>
              <a:t>CLICK</a:t>
            </a:r>
            <a:r>
              <a:rPr kumimoji="1" lang="zh-CN" altLang="en-US" strike="noStrike" noProof="1" smtClean="0"/>
              <a:t> </a:t>
            </a:r>
            <a:r>
              <a:rPr kumimoji="1" lang="en-US" altLang="zh-CN" strike="noStrike" noProof="1" smtClean="0"/>
              <a:t>HERE</a:t>
            </a:r>
            <a:r>
              <a:rPr kumimoji="1" lang="zh-CN" altLang="en-US" strike="noStrike" noProof="1" smtClean="0"/>
              <a:t> </a:t>
            </a:r>
            <a:r>
              <a:rPr kumimoji="1" lang="en-US" altLang="zh-CN" strike="noStrike" noProof="1" smtClean="0"/>
              <a:t>TO</a:t>
            </a:r>
            <a:r>
              <a:rPr kumimoji="1" lang="zh-CN" altLang="en-US" strike="noStrike" noProof="1" smtClean="0"/>
              <a:t> </a:t>
            </a:r>
            <a:r>
              <a:rPr kumimoji="1" lang="en-US" altLang="zh-CN" strike="noStrike" noProof="1" smtClean="0"/>
              <a:t>ADD</a:t>
            </a:r>
            <a:r>
              <a:rPr kumimoji="1" lang="zh-CN" altLang="en-US" strike="noStrike" noProof="1" smtClean="0"/>
              <a:t> </a:t>
            </a:r>
            <a:r>
              <a:rPr kumimoji="1" lang="en-US" altLang="zh-CN" strike="noStrike" noProof="1" smtClean="0"/>
              <a:t>YOUR</a:t>
            </a:r>
            <a:r>
              <a:rPr kumimoji="1" lang="zh-CN" altLang="en-US" strike="noStrike" noProof="1" smtClean="0"/>
              <a:t> </a:t>
            </a:r>
            <a:r>
              <a:rPr kumimoji="1" lang="en-US" altLang="zh-CN" strike="noStrike" noProof="1" smtClean="0"/>
              <a:t>TITLE</a:t>
            </a:r>
            <a:endParaRPr kumimoji="1" lang="zh-CN" altLang="en-US" strike="noStrike" noProof="1"/>
          </a:p>
        </p:txBody>
      </p:sp>
    </p:spTree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内容页_9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 userDrawn="1"/>
        </p:nvSpPr>
        <p:spPr>
          <a:xfrm>
            <a:off x="0" y="0"/>
            <a:ext cx="9144000" cy="6858000"/>
          </a:xfrm>
          <a:prstGeom prst="rect">
            <a:avLst/>
          </a:prstGeom>
          <a:gradFill flip="none" rotWithShape="1">
            <a:gsLst>
              <a:gs pos="0">
                <a:schemeClr val="accent4">
                  <a:lumMod val="89000"/>
                </a:schemeClr>
              </a:gs>
              <a:gs pos="23000">
                <a:schemeClr val="accent4">
                  <a:lumMod val="89000"/>
                </a:schemeClr>
              </a:gs>
              <a:gs pos="69000">
                <a:schemeClr val="accent4">
                  <a:lumMod val="75000"/>
                </a:schemeClr>
              </a:gs>
              <a:gs pos="97000">
                <a:schemeClr val="accent4">
                  <a:lumMod val="70000"/>
                </a:schemeClr>
              </a:gs>
            </a:gsLst>
            <a:path path="circle">
              <a:fillToRect l="100000" t="100000"/>
            </a:path>
            <a:tileRect r="-100000" b="-10000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endParaRPr kumimoji="1" lang="zh-CN" altLang="en-US" sz="1350" strike="noStrike" noProof="1"/>
          </a:p>
        </p:txBody>
      </p:sp>
      <p:grpSp>
        <p:nvGrpSpPr>
          <p:cNvPr id="22531" name="组 3"/>
          <p:cNvGrpSpPr/>
          <p:nvPr userDrawn="1"/>
        </p:nvGrpSpPr>
        <p:grpSpPr>
          <a:xfrm rot="-352927">
            <a:off x="-1320800" y="-334962"/>
            <a:ext cx="14390688" cy="9077325"/>
            <a:chOff x="-2207941" y="334536"/>
            <a:chExt cx="19187532" cy="9077094"/>
          </a:xfrm>
        </p:grpSpPr>
        <p:sp>
          <p:nvSpPr>
            <p:cNvPr id="3" name="椭圆 1"/>
            <p:cNvSpPr/>
            <p:nvPr userDrawn="1"/>
          </p:nvSpPr>
          <p:spPr>
            <a:xfrm rot="354265">
              <a:off x="-2207941" y="334536"/>
              <a:ext cx="18689444" cy="9077094"/>
            </a:xfrm>
            <a:custGeom>
              <a:avLst/>
              <a:gdLst>
                <a:gd name="connsiteX0" fmla="*/ 0 w 5312228"/>
                <a:gd name="connsiteY0" fmla="*/ 2656114 h 5312228"/>
                <a:gd name="connsiteX1" fmla="*/ 2656114 w 5312228"/>
                <a:gd name="connsiteY1" fmla="*/ 0 h 5312228"/>
                <a:gd name="connsiteX2" fmla="*/ 5312228 w 5312228"/>
                <a:gd name="connsiteY2" fmla="*/ 2656114 h 5312228"/>
                <a:gd name="connsiteX3" fmla="*/ 2656114 w 5312228"/>
                <a:gd name="connsiteY3" fmla="*/ 5312228 h 5312228"/>
                <a:gd name="connsiteX4" fmla="*/ 0 w 5312228"/>
                <a:gd name="connsiteY4" fmla="*/ 2656114 h 5312228"/>
                <a:gd name="connsiteX0-1" fmla="*/ 108839 w 5421067"/>
                <a:gd name="connsiteY0-2" fmla="*/ 2712298 h 5368412"/>
                <a:gd name="connsiteX1-3" fmla="*/ 732953 w 5421067"/>
                <a:gd name="connsiteY1-4" fmla="*/ 1043155 h 5368412"/>
                <a:gd name="connsiteX2-5" fmla="*/ 2764953 w 5421067"/>
                <a:gd name="connsiteY2-6" fmla="*/ 56184 h 5368412"/>
                <a:gd name="connsiteX3-7" fmla="*/ 5421067 w 5421067"/>
                <a:gd name="connsiteY3-8" fmla="*/ 2712298 h 5368412"/>
                <a:gd name="connsiteX4-9" fmla="*/ 2764953 w 5421067"/>
                <a:gd name="connsiteY4-10" fmla="*/ 5368412 h 5368412"/>
                <a:gd name="connsiteX5" fmla="*/ 108839 w 5421067"/>
                <a:gd name="connsiteY5" fmla="*/ 2712298 h 5368412"/>
                <a:gd name="connsiteX0-11" fmla="*/ 108839 w 5480256"/>
                <a:gd name="connsiteY0-12" fmla="*/ 2656720 h 5312834"/>
                <a:gd name="connsiteX1-13" fmla="*/ 732953 w 5480256"/>
                <a:gd name="connsiteY1-14" fmla="*/ 987577 h 5312834"/>
                <a:gd name="connsiteX2-15" fmla="*/ 2764953 w 5480256"/>
                <a:gd name="connsiteY2-16" fmla="*/ 606 h 5312834"/>
                <a:gd name="connsiteX3-17" fmla="*/ 4303469 w 5480256"/>
                <a:gd name="connsiteY3-18" fmla="*/ 871463 h 5312834"/>
                <a:gd name="connsiteX4-19" fmla="*/ 5421067 w 5480256"/>
                <a:gd name="connsiteY4-20" fmla="*/ 2656720 h 5312834"/>
                <a:gd name="connsiteX5-21" fmla="*/ 2764953 w 5480256"/>
                <a:gd name="connsiteY5-22" fmla="*/ 5312834 h 5312834"/>
                <a:gd name="connsiteX6" fmla="*/ 108839 w 5480256"/>
                <a:gd name="connsiteY6" fmla="*/ 2656720 h 5312834"/>
                <a:gd name="connsiteX0-23" fmla="*/ 108839 w 5544800"/>
                <a:gd name="connsiteY0-24" fmla="*/ 2666351 h 5322465"/>
                <a:gd name="connsiteX1-25" fmla="*/ 732953 w 5544800"/>
                <a:gd name="connsiteY1-26" fmla="*/ 997208 h 5322465"/>
                <a:gd name="connsiteX2-27" fmla="*/ 2764953 w 5544800"/>
                <a:gd name="connsiteY2-28" fmla="*/ 10237 h 5322465"/>
                <a:gd name="connsiteX3-29" fmla="*/ 4971126 w 5544800"/>
                <a:gd name="connsiteY3-30" fmla="*/ 619837 h 5322465"/>
                <a:gd name="connsiteX4-31" fmla="*/ 5421067 w 5544800"/>
                <a:gd name="connsiteY4-32" fmla="*/ 2666351 h 5322465"/>
                <a:gd name="connsiteX5-33" fmla="*/ 2764953 w 5544800"/>
                <a:gd name="connsiteY5-34" fmla="*/ 5322465 h 5322465"/>
                <a:gd name="connsiteX6-35" fmla="*/ 108839 w 5544800"/>
                <a:gd name="connsiteY6-36" fmla="*/ 2666351 h 5322465"/>
                <a:gd name="connsiteX0-37" fmla="*/ 108839 w 5237336"/>
                <a:gd name="connsiteY0-38" fmla="*/ 2666351 h 5322940"/>
                <a:gd name="connsiteX1-39" fmla="*/ 732953 w 5237336"/>
                <a:gd name="connsiteY1-40" fmla="*/ 997208 h 5322940"/>
                <a:gd name="connsiteX2-41" fmla="*/ 2764953 w 5237336"/>
                <a:gd name="connsiteY2-42" fmla="*/ 10237 h 5322940"/>
                <a:gd name="connsiteX3-43" fmla="*/ 4971126 w 5237336"/>
                <a:gd name="connsiteY3-44" fmla="*/ 619837 h 5322940"/>
                <a:gd name="connsiteX4-45" fmla="*/ 4927582 w 5237336"/>
                <a:gd name="connsiteY4-46" fmla="*/ 2869551 h 5322940"/>
                <a:gd name="connsiteX5-47" fmla="*/ 2764953 w 5237336"/>
                <a:gd name="connsiteY5-48" fmla="*/ 5322465 h 5322940"/>
                <a:gd name="connsiteX6-49" fmla="*/ 108839 w 5237336"/>
                <a:gd name="connsiteY6-50" fmla="*/ 2666351 h 5322940"/>
                <a:gd name="connsiteX0-51" fmla="*/ 108839 w 5705147"/>
                <a:gd name="connsiteY0-52" fmla="*/ 2666351 h 5325044"/>
                <a:gd name="connsiteX1-53" fmla="*/ 732953 w 5705147"/>
                <a:gd name="connsiteY1-54" fmla="*/ 997208 h 5325044"/>
                <a:gd name="connsiteX2-55" fmla="*/ 2764953 w 5705147"/>
                <a:gd name="connsiteY2-56" fmla="*/ 10237 h 5325044"/>
                <a:gd name="connsiteX3-57" fmla="*/ 4971126 w 5705147"/>
                <a:gd name="connsiteY3-58" fmla="*/ 619837 h 5325044"/>
                <a:gd name="connsiteX4-59" fmla="*/ 5609754 w 5705147"/>
                <a:gd name="connsiteY4-60" fmla="*/ 3116294 h 5325044"/>
                <a:gd name="connsiteX5-61" fmla="*/ 2764953 w 5705147"/>
                <a:gd name="connsiteY5-62" fmla="*/ 5322465 h 5325044"/>
                <a:gd name="connsiteX6-63" fmla="*/ 108839 w 5705147"/>
                <a:gd name="connsiteY6-64" fmla="*/ 2666351 h 5325044"/>
                <a:gd name="connsiteX0-65" fmla="*/ 49424 w 5645732"/>
                <a:gd name="connsiteY0-66" fmla="*/ 2666351 h 5343874"/>
                <a:gd name="connsiteX1-67" fmla="*/ 673538 w 5645732"/>
                <a:gd name="connsiteY1-68" fmla="*/ 997208 h 5343874"/>
                <a:gd name="connsiteX2-69" fmla="*/ 2705538 w 5645732"/>
                <a:gd name="connsiteY2-70" fmla="*/ 10237 h 5343874"/>
                <a:gd name="connsiteX3-71" fmla="*/ 4911711 w 5645732"/>
                <a:gd name="connsiteY3-72" fmla="*/ 619837 h 5343874"/>
                <a:gd name="connsiteX4-73" fmla="*/ 5550339 w 5645732"/>
                <a:gd name="connsiteY4-74" fmla="*/ 3116294 h 5343874"/>
                <a:gd name="connsiteX5-75" fmla="*/ 2705538 w 5645732"/>
                <a:gd name="connsiteY5-76" fmla="*/ 5322465 h 5343874"/>
                <a:gd name="connsiteX6-77" fmla="*/ 339710 w 5645732"/>
                <a:gd name="connsiteY6-78" fmla="*/ 4146808 h 5343874"/>
                <a:gd name="connsiteX7" fmla="*/ 49424 w 5645732"/>
                <a:gd name="connsiteY7" fmla="*/ 2666351 h 5343874"/>
                <a:gd name="connsiteX0-79" fmla="*/ 180841 w 5777149"/>
                <a:gd name="connsiteY0-80" fmla="*/ 2666351 h 5335133"/>
                <a:gd name="connsiteX1-81" fmla="*/ 804955 w 5777149"/>
                <a:gd name="connsiteY1-82" fmla="*/ 997208 h 5335133"/>
                <a:gd name="connsiteX2-83" fmla="*/ 2836955 w 5777149"/>
                <a:gd name="connsiteY2-84" fmla="*/ 10237 h 5335133"/>
                <a:gd name="connsiteX3-85" fmla="*/ 5043128 w 5777149"/>
                <a:gd name="connsiteY3-86" fmla="*/ 619837 h 5335133"/>
                <a:gd name="connsiteX4-87" fmla="*/ 5681756 w 5777149"/>
                <a:gd name="connsiteY4-88" fmla="*/ 3116294 h 5335133"/>
                <a:gd name="connsiteX5-89" fmla="*/ 2836955 w 5777149"/>
                <a:gd name="connsiteY5-90" fmla="*/ 5322465 h 5335133"/>
                <a:gd name="connsiteX6-91" fmla="*/ 238898 w 5777149"/>
                <a:gd name="connsiteY6-92" fmla="*/ 3958122 h 5335133"/>
                <a:gd name="connsiteX7-93" fmla="*/ 180841 w 5777149"/>
                <a:gd name="connsiteY7-94" fmla="*/ 2666351 h 5335133"/>
                <a:gd name="connsiteX0-95" fmla="*/ 162747 w 5788084"/>
                <a:gd name="connsiteY0-96" fmla="*/ 2274466 h 5335133"/>
                <a:gd name="connsiteX1-97" fmla="*/ 815890 w 5788084"/>
                <a:gd name="connsiteY1-98" fmla="*/ 997208 h 5335133"/>
                <a:gd name="connsiteX2-99" fmla="*/ 2847890 w 5788084"/>
                <a:gd name="connsiteY2-100" fmla="*/ 10237 h 5335133"/>
                <a:gd name="connsiteX3-101" fmla="*/ 5054063 w 5788084"/>
                <a:gd name="connsiteY3-102" fmla="*/ 619837 h 5335133"/>
                <a:gd name="connsiteX4-103" fmla="*/ 5692691 w 5788084"/>
                <a:gd name="connsiteY4-104" fmla="*/ 3116294 h 5335133"/>
                <a:gd name="connsiteX5-105" fmla="*/ 2847890 w 5788084"/>
                <a:gd name="connsiteY5-106" fmla="*/ 5322465 h 5335133"/>
                <a:gd name="connsiteX6-107" fmla="*/ 249833 w 5788084"/>
                <a:gd name="connsiteY6-108" fmla="*/ 3958122 h 5335133"/>
                <a:gd name="connsiteX7-109" fmla="*/ 162747 w 5788084"/>
                <a:gd name="connsiteY7-110" fmla="*/ 2274466 h 5335133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  <a:cxn ang="0">
                  <a:pos x="connsiteX2-5" y="connsiteY2-6"/>
                </a:cxn>
                <a:cxn ang="0">
                  <a:pos x="connsiteX3-7" y="connsiteY3-8"/>
                </a:cxn>
                <a:cxn ang="0">
                  <a:pos x="connsiteX4-9" y="connsiteY4-10"/>
                </a:cxn>
                <a:cxn ang="0">
                  <a:pos x="connsiteX5-21" y="connsiteY5-22"/>
                </a:cxn>
                <a:cxn ang="0">
                  <a:pos x="connsiteX6-35" y="connsiteY6-36"/>
                </a:cxn>
                <a:cxn ang="0">
                  <a:pos x="connsiteX7-93" y="connsiteY7-94"/>
                </a:cxn>
              </a:cxnLst>
              <a:rect l="l" t="t" r="r" b="b"/>
              <a:pathLst>
                <a:path w="5788084" h="5335133">
                  <a:moveTo>
                    <a:pt x="162747" y="2274466"/>
                  </a:moveTo>
                  <a:cubicBezTo>
                    <a:pt x="257090" y="1780980"/>
                    <a:pt x="373204" y="1439894"/>
                    <a:pt x="815890" y="997208"/>
                  </a:cubicBezTo>
                  <a:cubicBezTo>
                    <a:pt x="1258576" y="554522"/>
                    <a:pt x="2141528" y="73132"/>
                    <a:pt x="2847890" y="10237"/>
                  </a:cubicBezTo>
                  <a:cubicBezTo>
                    <a:pt x="3554252" y="-52658"/>
                    <a:pt x="4611377" y="177151"/>
                    <a:pt x="5054063" y="619837"/>
                  </a:cubicBezTo>
                  <a:cubicBezTo>
                    <a:pt x="5496749" y="1062523"/>
                    <a:pt x="6002329" y="2414770"/>
                    <a:pt x="5692691" y="3116294"/>
                  </a:cubicBezTo>
                  <a:cubicBezTo>
                    <a:pt x="5383053" y="3817818"/>
                    <a:pt x="3755033" y="5182160"/>
                    <a:pt x="2847890" y="5322465"/>
                  </a:cubicBezTo>
                  <a:cubicBezTo>
                    <a:pt x="1940747" y="5462770"/>
                    <a:pt x="692519" y="4400808"/>
                    <a:pt x="249833" y="3958122"/>
                  </a:cubicBezTo>
                  <a:cubicBezTo>
                    <a:pt x="-192853" y="3515436"/>
                    <a:pt x="68404" y="2767952"/>
                    <a:pt x="162747" y="2274466"/>
                  </a:cubicBezTo>
                  <a:close/>
                </a:path>
              </a:pathLst>
            </a:custGeom>
            <a:solidFill>
              <a:schemeClr val="bg1">
                <a:alpha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lvl="0" algn="ctr" fontAlgn="auto"/>
              <a:endParaRPr kumimoji="1" lang="zh-CN" altLang="en-US" sz="1350" strike="noStrike" noProof="1"/>
            </a:p>
          </p:txBody>
        </p:sp>
        <p:sp>
          <p:nvSpPr>
            <p:cNvPr id="6" name="椭圆 1"/>
            <p:cNvSpPr/>
            <p:nvPr userDrawn="1"/>
          </p:nvSpPr>
          <p:spPr>
            <a:xfrm>
              <a:off x="-1709853" y="334536"/>
              <a:ext cx="18689444" cy="9077094"/>
            </a:xfrm>
            <a:custGeom>
              <a:avLst/>
              <a:gdLst>
                <a:gd name="connsiteX0" fmla="*/ 0 w 5312228"/>
                <a:gd name="connsiteY0" fmla="*/ 2656114 h 5312228"/>
                <a:gd name="connsiteX1" fmla="*/ 2656114 w 5312228"/>
                <a:gd name="connsiteY1" fmla="*/ 0 h 5312228"/>
                <a:gd name="connsiteX2" fmla="*/ 5312228 w 5312228"/>
                <a:gd name="connsiteY2" fmla="*/ 2656114 h 5312228"/>
                <a:gd name="connsiteX3" fmla="*/ 2656114 w 5312228"/>
                <a:gd name="connsiteY3" fmla="*/ 5312228 h 5312228"/>
                <a:gd name="connsiteX4" fmla="*/ 0 w 5312228"/>
                <a:gd name="connsiteY4" fmla="*/ 2656114 h 5312228"/>
                <a:gd name="connsiteX0-1" fmla="*/ 108839 w 5421067"/>
                <a:gd name="connsiteY0-2" fmla="*/ 2712298 h 5368412"/>
                <a:gd name="connsiteX1-3" fmla="*/ 732953 w 5421067"/>
                <a:gd name="connsiteY1-4" fmla="*/ 1043155 h 5368412"/>
                <a:gd name="connsiteX2-5" fmla="*/ 2764953 w 5421067"/>
                <a:gd name="connsiteY2-6" fmla="*/ 56184 h 5368412"/>
                <a:gd name="connsiteX3-7" fmla="*/ 5421067 w 5421067"/>
                <a:gd name="connsiteY3-8" fmla="*/ 2712298 h 5368412"/>
                <a:gd name="connsiteX4-9" fmla="*/ 2764953 w 5421067"/>
                <a:gd name="connsiteY4-10" fmla="*/ 5368412 h 5368412"/>
                <a:gd name="connsiteX5" fmla="*/ 108839 w 5421067"/>
                <a:gd name="connsiteY5" fmla="*/ 2712298 h 5368412"/>
                <a:gd name="connsiteX0-11" fmla="*/ 108839 w 5480256"/>
                <a:gd name="connsiteY0-12" fmla="*/ 2656720 h 5312834"/>
                <a:gd name="connsiteX1-13" fmla="*/ 732953 w 5480256"/>
                <a:gd name="connsiteY1-14" fmla="*/ 987577 h 5312834"/>
                <a:gd name="connsiteX2-15" fmla="*/ 2764953 w 5480256"/>
                <a:gd name="connsiteY2-16" fmla="*/ 606 h 5312834"/>
                <a:gd name="connsiteX3-17" fmla="*/ 4303469 w 5480256"/>
                <a:gd name="connsiteY3-18" fmla="*/ 871463 h 5312834"/>
                <a:gd name="connsiteX4-19" fmla="*/ 5421067 w 5480256"/>
                <a:gd name="connsiteY4-20" fmla="*/ 2656720 h 5312834"/>
                <a:gd name="connsiteX5-21" fmla="*/ 2764953 w 5480256"/>
                <a:gd name="connsiteY5-22" fmla="*/ 5312834 h 5312834"/>
                <a:gd name="connsiteX6" fmla="*/ 108839 w 5480256"/>
                <a:gd name="connsiteY6" fmla="*/ 2656720 h 5312834"/>
                <a:gd name="connsiteX0-23" fmla="*/ 108839 w 5544800"/>
                <a:gd name="connsiteY0-24" fmla="*/ 2666351 h 5322465"/>
                <a:gd name="connsiteX1-25" fmla="*/ 732953 w 5544800"/>
                <a:gd name="connsiteY1-26" fmla="*/ 997208 h 5322465"/>
                <a:gd name="connsiteX2-27" fmla="*/ 2764953 w 5544800"/>
                <a:gd name="connsiteY2-28" fmla="*/ 10237 h 5322465"/>
                <a:gd name="connsiteX3-29" fmla="*/ 4971126 w 5544800"/>
                <a:gd name="connsiteY3-30" fmla="*/ 619837 h 5322465"/>
                <a:gd name="connsiteX4-31" fmla="*/ 5421067 w 5544800"/>
                <a:gd name="connsiteY4-32" fmla="*/ 2666351 h 5322465"/>
                <a:gd name="connsiteX5-33" fmla="*/ 2764953 w 5544800"/>
                <a:gd name="connsiteY5-34" fmla="*/ 5322465 h 5322465"/>
                <a:gd name="connsiteX6-35" fmla="*/ 108839 w 5544800"/>
                <a:gd name="connsiteY6-36" fmla="*/ 2666351 h 5322465"/>
                <a:gd name="connsiteX0-37" fmla="*/ 108839 w 5237336"/>
                <a:gd name="connsiteY0-38" fmla="*/ 2666351 h 5322940"/>
                <a:gd name="connsiteX1-39" fmla="*/ 732953 w 5237336"/>
                <a:gd name="connsiteY1-40" fmla="*/ 997208 h 5322940"/>
                <a:gd name="connsiteX2-41" fmla="*/ 2764953 w 5237336"/>
                <a:gd name="connsiteY2-42" fmla="*/ 10237 h 5322940"/>
                <a:gd name="connsiteX3-43" fmla="*/ 4971126 w 5237336"/>
                <a:gd name="connsiteY3-44" fmla="*/ 619837 h 5322940"/>
                <a:gd name="connsiteX4-45" fmla="*/ 4927582 w 5237336"/>
                <a:gd name="connsiteY4-46" fmla="*/ 2869551 h 5322940"/>
                <a:gd name="connsiteX5-47" fmla="*/ 2764953 w 5237336"/>
                <a:gd name="connsiteY5-48" fmla="*/ 5322465 h 5322940"/>
                <a:gd name="connsiteX6-49" fmla="*/ 108839 w 5237336"/>
                <a:gd name="connsiteY6-50" fmla="*/ 2666351 h 5322940"/>
                <a:gd name="connsiteX0-51" fmla="*/ 108839 w 5705147"/>
                <a:gd name="connsiteY0-52" fmla="*/ 2666351 h 5325044"/>
                <a:gd name="connsiteX1-53" fmla="*/ 732953 w 5705147"/>
                <a:gd name="connsiteY1-54" fmla="*/ 997208 h 5325044"/>
                <a:gd name="connsiteX2-55" fmla="*/ 2764953 w 5705147"/>
                <a:gd name="connsiteY2-56" fmla="*/ 10237 h 5325044"/>
                <a:gd name="connsiteX3-57" fmla="*/ 4971126 w 5705147"/>
                <a:gd name="connsiteY3-58" fmla="*/ 619837 h 5325044"/>
                <a:gd name="connsiteX4-59" fmla="*/ 5609754 w 5705147"/>
                <a:gd name="connsiteY4-60" fmla="*/ 3116294 h 5325044"/>
                <a:gd name="connsiteX5-61" fmla="*/ 2764953 w 5705147"/>
                <a:gd name="connsiteY5-62" fmla="*/ 5322465 h 5325044"/>
                <a:gd name="connsiteX6-63" fmla="*/ 108839 w 5705147"/>
                <a:gd name="connsiteY6-64" fmla="*/ 2666351 h 5325044"/>
                <a:gd name="connsiteX0-65" fmla="*/ 49424 w 5645732"/>
                <a:gd name="connsiteY0-66" fmla="*/ 2666351 h 5343874"/>
                <a:gd name="connsiteX1-67" fmla="*/ 673538 w 5645732"/>
                <a:gd name="connsiteY1-68" fmla="*/ 997208 h 5343874"/>
                <a:gd name="connsiteX2-69" fmla="*/ 2705538 w 5645732"/>
                <a:gd name="connsiteY2-70" fmla="*/ 10237 h 5343874"/>
                <a:gd name="connsiteX3-71" fmla="*/ 4911711 w 5645732"/>
                <a:gd name="connsiteY3-72" fmla="*/ 619837 h 5343874"/>
                <a:gd name="connsiteX4-73" fmla="*/ 5550339 w 5645732"/>
                <a:gd name="connsiteY4-74" fmla="*/ 3116294 h 5343874"/>
                <a:gd name="connsiteX5-75" fmla="*/ 2705538 w 5645732"/>
                <a:gd name="connsiteY5-76" fmla="*/ 5322465 h 5343874"/>
                <a:gd name="connsiteX6-77" fmla="*/ 339710 w 5645732"/>
                <a:gd name="connsiteY6-78" fmla="*/ 4146808 h 5343874"/>
                <a:gd name="connsiteX7" fmla="*/ 49424 w 5645732"/>
                <a:gd name="connsiteY7" fmla="*/ 2666351 h 5343874"/>
                <a:gd name="connsiteX0-79" fmla="*/ 180841 w 5777149"/>
                <a:gd name="connsiteY0-80" fmla="*/ 2666351 h 5335133"/>
                <a:gd name="connsiteX1-81" fmla="*/ 804955 w 5777149"/>
                <a:gd name="connsiteY1-82" fmla="*/ 997208 h 5335133"/>
                <a:gd name="connsiteX2-83" fmla="*/ 2836955 w 5777149"/>
                <a:gd name="connsiteY2-84" fmla="*/ 10237 h 5335133"/>
                <a:gd name="connsiteX3-85" fmla="*/ 5043128 w 5777149"/>
                <a:gd name="connsiteY3-86" fmla="*/ 619837 h 5335133"/>
                <a:gd name="connsiteX4-87" fmla="*/ 5681756 w 5777149"/>
                <a:gd name="connsiteY4-88" fmla="*/ 3116294 h 5335133"/>
                <a:gd name="connsiteX5-89" fmla="*/ 2836955 w 5777149"/>
                <a:gd name="connsiteY5-90" fmla="*/ 5322465 h 5335133"/>
                <a:gd name="connsiteX6-91" fmla="*/ 238898 w 5777149"/>
                <a:gd name="connsiteY6-92" fmla="*/ 3958122 h 5335133"/>
                <a:gd name="connsiteX7-93" fmla="*/ 180841 w 5777149"/>
                <a:gd name="connsiteY7-94" fmla="*/ 2666351 h 5335133"/>
                <a:gd name="connsiteX0-95" fmla="*/ 162747 w 5788084"/>
                <a:gd name="connsiteY0-96" fmla="*/ 2274466 h 5335133"/>
                <a:gd name="connsiteX1-97" fmla="*/ 815890 w 5788084"/>
                <a:gd name="connsiteY1-98" fmla="*/ 997208 h 5335133"/>
                <a:gd name="connsiteX2-99" fmla="*/ 2847890 w 5788084"/>
                <a:gd name="connsiteY2-100" fmla="*/ 10237 h 5335133"/>
                <a:gd name="connsiteX3-101" fmla="*/ 5054063 w 5788084"/>
                <a:gd name="connsiteY3-102" fmla="*/ 619837 h 5335133"/>
                <a:gd name="connsiteX4-103" fmla="*/ 5692691 w 5788084"/>
                <a:gd name="connsiteY4-104" fmla="*/ 3116294 h 5335133"/>
                <a:gd name="connsiteX5-105" fmla="*/ 2847890 w 5788084"/>
                <a:gd name="connsiteY5-106" fmla="*/ 5322465 h 5335133"/>
                <a:gd name="connsiteX6-107" fmla="*/ 249833 w 5788084"/>
                <a:gd name="connsiteY6-108" fmla="*/ 3958122 h 5335133"/>
                <a:gd name="connsiteX7-109" fmla="*/ 162747 w 5788084"/>
                <a:gd name="connsiteY7-110" fmla="*/ 2274466 h 5335133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  <a:cxn ang="0">
                  <a:pos x="connsiteX2-5" y="connsiteY2-6"/>
                </a:cxn>
                <a:cxn ang="0">
                  <a:pos x="connsiteX3-7" y="connsiteY3-8"/>
                </a:cxn>
                <a:cxn ang="0">
                  <a:pos x="connsiteX4-9" y="connsiteY4-10"/>
                </a:cxn>
                <a:cxn ang="0">
                  <a:pos x="connsiteX5-21" y="connsiteY5-22"/>
                </a:cxn>
                <a:cxn ang="0">
                  <a:pos x="connsiteX6-35" y="connsiteY6-36"/>
                </a:cxn>
                <a:cxn ang="0">
                  <a:pos x="connsiteX7-93" y="connsiteY7-94"/>
                </a:cxn>
              </a:cxnLst>
              <a:rect l="l" t="t" r="r" b="b"/>
              <a:pathLst>
                <a:path w="5788084" h="5335133">
                  <a:moveTo>
                    <a:pt x="162747" y="2274466"/>
                  </a:moveTo>
                  <a:cubicBezTo>
                    <a:pt x="257090" y="1780980"/>
                    <a:pt x="373204" y="1439894"/>
                    <a:pt x="815890" y="997208"/>
                  </a:cubicBezTo>
                  <a:cubicBezTo>
                    <a:pt x="1258576" y="554522"/>
                    <a:pt x="2141528" y="73132"/>
                    <a:pt x="2847890" y="10237"/>
                  </a:cubicBezTo>
                  <a:cubicBezTo>
                    <a:pt x="3554252" y="-52658"/>
                    <a:pt x="4611377" y="177151"/>
                    <a:pt x="5054063" y="619837"/>
                  </a:cubicBezTo>
                  <a:cubicBezTo>
                    <a:pt x="5496749" y="1062523"/>
                    <a:pt x="6002329" y="2414770"/>
                    <a:pt x="5692691" y="3116294"/>
                  </a:cubicBezTo>
                  <a:cubicBezTo>
                    <a:pt x="5383053" y="3817818"/>
                    <a:pt x="3755033" y="5182160"/>
                    <a:pt x="2847890" y="5322465"/>
                  </a:cubicBezTo>
                  <a:cubicBezTo>
                    <a:pt x="1940747" y="5462770"/>
                    <a:pt x="692519" y="4400808"/>
                    <a:pt x="249833" y="3958122"/>
                  </a:cubicBezTo>
                  <a:cubicBezTo>
                    <a:pt x="-192853" y="3515436"/>
                    <a:pt x="68404" y="2767952"/>
                    <a:pt x="162747" y="2274466"/>
                  </a:cubicBezTo>
                  <a:close/>
                </a:path>
              </a:pathLst>
            </a:custGeom>
            <a:solidFill>
              <a:schemeClr val="bg1">
                <a:alpha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lvl="0" algn="ctr" fontAlgn="auto"/>
              <a:endParaRPr kumimoji="1" lang="zh-CN" altLang="en-US" sz="1350" strike="noStrike" noProof="1"/>
            </a:p>
          </p:txBody>
        </p:sp>
      </p:grpSp>
      <p:sp>
        <p:nvSpPr>
          <p:cNvPr id="8" name="文本占位符 7"/>
          <p:cNvSpPr>
            <a:spLocks noGrp="1"/>
          </p:cNvSpPr>
          <p:nvPr>
            <p:ph type="body" sz="quarter" idx="10" hasCustomPrompt="1"/>
          </p:nvPr>
        </p:nvSpPr>
        <p:spPr>
          <a:xfrm>
            <a:off x="4955355" y="258233"/>
            <a:ext cx="3977087" cy="721395"/>
          </a:xfrm>
          <a:prstGeom prst="rect">
            <a:avLst/>
          </a:prstGeom>
          <a:ln w="12700" cmpd="sng">
            <a:noFill/>
          </a:ln>
        </p:spPr>
        <p:txBody>
          <a:bodyPr vert="horz" anchor="ctr"/>
          <a:lstStyle>
            <a:lvl1pPr marL="0" indent="0" algn="r">
              <a:buNone/>
              <a:defRPr sz="1800" b="1">
                <a:solidFill>
                  <a:schemeClr val="accent4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1pPr>
          </a:lstStyle>
          <a:p>
            <a:pPr lvl="0" fontAlgn="auto"/>
            <a:r>
              <a:rPr kumimoji="1" lang="en-US" altLang="zh-CN" strike="noStrike" noProof="1" smtClean="0"/>
              <a:t>CLICK</a:t>
            </a:r>
            <a:r>
              <a:rPr kumimoji="1" lang="zh-CN" altLang="en-US" strike="noStrike" noProof="1" smtClean="0"/>
              <a:t> </a:t>
            </a:r>
            <a:r>
              <a:rPr kumimoji="1" lang="en-US" altLang="zh-CN" strike="noStrike" noProof="1" smtClean="0"/>
              <a:t>HERE</a:t>
            </a:r>
            <a:r>
              <a:rPr kumimoji="1" lang="zh-CN" altLang="en-US" strike="noStrike" noProof="1" smtClean="0"/>
              <a:t> </a:t>
            </a:r>
            <a:r>
              <a:rPr kumimoji="1" lang="en-US" altLang="zh-CN" strike="noStrike" noProof="1" smtClean="0"/>
              <a:t>TO</a:t>
            </a:r>
            <a:r>
              <a:rPr kumimoji="1" lang="zh-CN" altLang="en-US" strike="noStrike" noProof="1" smtClean="0"/>
              <a:t> </a:t>
            </a:r>
            <a:r>
              <a:rPr kumimoji="1" lang="en-US" altLang="zh-CN" strike="noStrike" noProof="1" smtClean="0"/>
              <a:t>ADD</a:t>
            </a:r>
            <a:r>
              <a:rPr kumimoji="1" lang="zh-CN" altLang="en-US" strike="noStrike" noProof="1" smtClean="0"/>
              <a:t> </a:t>
            </a:r>
            <a:r>
              <a:rPr kumimoji="1" lang="en-US" altLang="zh-CN" strike="noStrike" noProof="1" smtClean="0"/>
              <a:t>YOUR</a:t>
            </a:r>
            <a:r>
              <a:rPr kumimoji="1" lang="zh-CN" altLang="en-US" strike="noStrike" noProof="1" smtClean="0"/>
              <a:t> </a:t>
            </a:r>
            <a:r>
              <a:rPr kumimoji="1" lang="en-US" altLang="zh-CN" strike="noStrike" noProof="1" smtClean="0"/>
              <a:t>TITLE</a:t>
            </a:r>
            <a:endParaRPr kumimoji="1" lang="zh-CN" altLang="en-US" strike="noStrike" noProof="1"/>
          </a:p>
        </p:txBody>
      </p:sp>
    </p:spTree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内容页_10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/>
          <p:cNvSpPr/>
          <p:nvPr userDrawn="1"/>
        </p:nvSpPr>
        <p:spPr>
          <a:xfrm>
            <a:off x="0" y="0"/>
            <a:ext cx="9144000" cy="6858000"/>
          </a:xfrm>
          <a:prstGeom prst="rect">
            <a:avLst/>
          </a:prstGeom>
          <a:gradFill flip="none" rotWithShape="1">
            <a:gsLst>
              <a:gs pos="0">
                <a:schemeClr val="accent5">
                  <a:lumMod val="89000"/>
                </a:schemeClr>
              </a:gs>
              <a:gs pos="23000">
                <a:schemeClr val="accent5">
                  <a:lumMod val="89000"/>
                </a:schemeClr>
              </a:gs>
              <a:gs pos="69000">
                <a:schemeClr val="accent5">
                  <a:lumMod val="75000"/>
                </a:schemeClr>
              </a:gs>
              <a:gs pos="97000">
                <a:schemeClr val="accent5">
                  <a:lumMod val="70000"/>
                </a:schemeClr>
              </a:gs>
            </a:gsLst>
            <a:path path="circle">
              <a:fillToRect l="100000" t="100000"/>
            </a:path>
            <a:tileRect r="-100000" b="-10000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endParaRPr kumimoji="1" lang="zh-CN" altLang="en-US" sz="1350" strike="noStrike" noProof="1"/>
          </a:p>
        </p:txBody>
      </p:sp>
      <p:sp>
        <p:nvSpPr>
          <p:cNvPr id="3" name="椭圆 1"/>
          <p:cNvSpPr/>
          <p:nvPr userDrawn="1"/>
        </p:nvSpPr>
        <p:spPr>
          <a:xfrm rot="19800000">
            <a:off x="3800475" y="-247650"/>
            <a:ext cx="7145338" cy="8780463"/>
          </a:xfrm>
          <a:custGeom>
            <a:avLst/>
            <a:gdLst>
              <a:gd name="connsiteX0" fmla="*/ 0 w 5312228"/>
              <a:gd name="connsiteY0" fmla="*/ 2656114 h 5312228"/>
              <a:gd name="connsiteX1" fmla="*/ 2656114 w 5312228"/>
              <a:gd name="connsiteY1" fmla="*/ 0 h 5312228"/>
              <a:gd name="connsiteX2" fmla="*/ 5312228 w 5312228"/>
              <a:gd name="connsiteY2" fmla="*/ 2656114 h 5312228"/>
              <a:gd name="connsiteX3" fmla="*/ 2656114 w 5312228"/>
              <a:gd name="connsiteY3" fmla="*/ 5312228 h 5312228"/>
              <a:gd name="connsiteX4" fmla="*/ 0 w 5312228"/>
              <a:gd name="connsiteY4" fmla="*/ 2656114 h 5312228"/>
              <a:gd name="connsiteX0-1" fmla="*/ 108839 w 5421067"/>
              <a:gd name="connsiteY0-2" fmla="*/ 2712298 h 5368412"/>
              <a:gd name="connsiteX1-3" fmla="*/ 732953 w 5421067"/>
              <a:gd name="connsiteY1-4" fmla="*/ 1043155 h 5368412"/>
              <a:gd name="connsiteX2-5" fmla="*/ 2764953 w 5421067"/>
              <a:gd name="connsiteY2-6" fmla="*/ 56184 h 5368412"/>
              <a:gd name="connsiteX3-7" fmla="*/ 5421067 w 5421067"/>
              <a:gd name="connsiteY3-8" fmla="*/ 2712298 h 5368412"/>
              <a:gd name="connsiteX4-9" fmla="*/ 2764953 w 5421067"/>
              <a:gd name="connsiteY4-10" fmla="*/ 5368412 h 5368412"/>
              <a:gd name="connsiteX5" fmla="*/ 108839 w 5421067"/>
              <a:gd name="connsiteY5" fmla="*/ 2712298 h 5368412"/>
              <a:gd name="connsiteX0-11" fmla="*/ 108839 w 5480256"/>
              <a:gd name="connsiteY0-12" fmla="*/ 2656720 h 5312834"/>
              <a:gd name="connsiteX1-13" fmla="*/ 732953 w 5480256"/>
              <a:gd name="connsiteY1-14" fmla="*/ 987577 h 5312834"/>
              <a:gd name="connsiteX2-15" fmla="*/ 2764953 w 5480256"/>
              <a:gd name="connsiteY2-16" fmla="*/ 606 h 5312834"/>
              <a:gd name="connsiteX3-17" fmla="*/ 4303469 w 5480256"/>
              <a:gd name="connsiteY3-18" fmla="*/ 871463 h 5312834"/>
              <a:gd name="connsiteX4-19" fmla="*/ 5421067 w 5480256"/>
              <a:gd name="connsiteY4-20" fmla="*/ 2656720 h 5312834"/>
              <a:gd name="connsiteX5-21" fmla="*/ 2764953 w 5480256"/>
              <a:gd name="connsiteY5-22" fmla="*/ 5312834 h 5312834"/>
              <a:gd name="connsiteX6" fmla="*/ 108839 w 5480256"/>
              <a:gd name="connsiteY6" fmla="*/ 2656720 h 5312834"/>
              <a:gd name="connsiteX0-23" fmla="*/ 108839 w 5544800"/>
              <a:gd name="connsiteY0-24" fmla="*/ 2666351 h 5322465"/>
              <a:gd name="connsiteX1-25" fmla="*/ 732953 w 5544800"/>
              <a:gd name="connsiteY1-26" fmla="*/ 997208 h 5322465"/>
              <a:gd name="connsiteX2-27" fmla="*/ 2764953 w 5544800"/>
              <a:gd name="connsiteY2-28" fmla="*/ 10237 h 5322465"/>
              <a:gd name="connsiteX3-29" fmla="*/ 4971126 w 5544800"/>
              <a:gd name="connsiteY3-30" fmla="*/ 619837 h 5322465"/>
              <a:gd name="connsiteX4-31" fmla="*/ 5421067 w 5544800"/>
              <a:gd name="connsiteY4-32" fmla="*/ 2666351 h 5322465"/>
              <a:gd name="connsiteX5-33" fmla="*/ 2764953 w 5544800"/>
              <a:gd name="connsiteY5-34" fmla="*/ 5322465 h 5322465"/>
              <a:gd name="connsiteX6-35" fmla="*/ 108839 w 5544800"/>
              <a:gd name="connsiteY6-36" fmla="*/ 2666351 h 5322465"/>
              <a:gd name="connsiteX0-37" fmla="*/ 108839 w 5237336"/>
              <a:gd name="connsiteY0-38" fmla="*/ 2666351 h 5322940"/>
              <a:gd name="connsiteX1-39" fmla="*/ 732953 w 5237336"/>
              <a:gd name="connsiteY1-40" fmla="*/ 997208 h 5322940"/>
              <a:gd name="connsiteX2-41" fmla="*/ 2764953 w 5237336"/>
              <a:gd name="connsiteY2-42" fmla="*/ 10237 h 5322940"/>
              <a:gd name="connsiteX3-43" fmla="*/ 4971126 w 5237336"/>
              <a:gd name="connsiteY3-44" fmla="*/ 619837 h 5322940"/>
              <a:gd name="connsiteX4-45" fmla="*/ 4927582 w 5237336"/>
              <a:gd name="connsiteY4-46" fmla="*/ 2869551 h 5322940"/>
              <a:gd name="connsiteX5-47" fmla="*/ 2764953 w 5237336"/>
              <a:gd name="connsiteY5-48" fmla="*/ 5322465 h 5322940"/>
              <a:gd name="connsiteX6-49" fmla="*/ 108839 w 5237336"/>
              <a:gd name="connsiteY6-50" fmla="*/ 2666351 h 5322940"/>
              <a:gd name="connsiteX0-51" fmla="*/ 108839 w 5705147"/>
              <a:gd name="connsiteY0-52" fmla="*/ 2666351 h 5325044"/>
              <a:gd name="connsiteX1-53" fmla="*/ 732953 w 5705147"/>
              <a:gd name="connsiteY1-54" fmla="*/ 997208 h 5325044"/>
              <a:gd name="connsiteX2-55" fmla="*/ 2764953 w 5705147"/>
              <a:gd name="connsiteY2-56" fmla="*/ 10237 h 5325044"/>
              <a:gd name="connsiteX3-57" fmla="*/ 4971126 w 5705147"/>
              <a:gd name="connsiteY3-58" fmla="*/ 619837 h 5325044"/>
              <a:gd name="connsiteX4-59" fmla="*/ 5609754 w 5705147"/>
              <a:gd name="connsiteY4-60" fmla="*/ 3116294 h 5325044"/>
              <a:gd name="connsiteX5-61" fmla="*/ 2764953 w 5705147"/>
              <a:gd name="connsiteY5-62" fmla="*/ 5322465 h 5325044"/>
              <a:gd name="connsiteX6-63" fmla="*/ 108839 w 5705147"/>
              <a:gd name="connsiteY6-64" fmla="*/ 2666351 h 5325044"/>
              <a:gd name="connsiteX0-65" fmla="*/ 49424 w 5645732"/>
              <a:gd name="connsiteY0-66" fmla="*/ 2666351 h 5343874"/>
              <a:gd name="connsiteX1-67" fmla="*/ 673538 w 5645732"/>
              <a:gd name="connsiteY1-68" fmla="*/ 997208 h 5343874"/>
              <a:gd name="connsiteX2-69" fmla="*/ 2705538 w 5645732"/>
              <a:gd name="connsiteY2-70" fmla="*/ 10237 h 5343874"/>
              <a:gd name="connsiteX3-71" fmla="*/ 4911711 w 5645732"/>
              <a:gd name="connsiteY3-72" fmla="*/ 619837 h 5343874"/>
              <a:gd name="connsiteX4-73" fmla="*/ 5550339 w 5645732"/>
              <a:gd name="connsiteY4-74" fmla="*/ 3116294 h 5343874"/>
              <a:gd name="connsiteX5-75" fmla="*/ 2705538 w 5645732"/>
              <a:gd name="connsiteY5-76" fmla="*/ 5322465 h 5343874"/>
              <a:gd name="connsiteX6-77" fmla="*/ 339710 w 5645732"/>
              <a:gd name="connsiteY6-78" fmla="*/ 4146808 h 5343874"/>
              <a:gd name="connsiteX7" fmla="*/ 49424 w 5645732"/>
              <a:gd name="connsiteY7" fmla="*/ 2666351 h 5343874"/>
              <a:gd name="connsiteX0-79" fmla="*/ 180841 w 5777149"/>
              <a:gd name="connsiteY0-80" fmla="*/ 2666351 h 5335133"/>
              <a:gd name="connsiteX1-81" fmla="*/ 804955 w 5777149"/>
              <a:gd name="connsiteY1-82" fmla="*/ 997208 h 5335133"/>
              <a:gd name="connsiteX2-83" fmla="*/ 2836955 w 5777149"/>
              <a:gd name="connsiteY2-84" fmla="*/ 10237 h 5335133"/>
              <a:gd name="connsiteX3-85" fmla="*/ 5043128 w 5777149"/>
              <a:gd name="connsiteY3-86" fmla="*/ 619837 h 5335133"/>
              <a:gd name="connsiteX4-87" fmla="*/ 5681756 w 5777149"/>
              <a:gd name="connsiteY4-88" fmla="*/ 3116294 h 5335133"/>
              <a:gd name="connsiteX5-89" fmla="*/ 2836955 w 5777149"/>
              <a:gd name="connsiteY5-90" fmla="*/ 5322465 h 5335133"/>
              <a:gd name="connsiteX6-91" fmla="*/ 238898 w 5777149"/>
              <a:gd name="connsiteY6-92" fmla="*/ 3958122 h 5335133"/>
              <a:gd name="connsiteX7-93" fmla="*/ 180841 w 5777149"/>
              <a:gd name="connsiteY7-94" fmla="*/ 2666351 h 5335133"/>
              <a:gd name="connsiteX0-95" fmla="*/ 162747 w 5788084"/>
              <a:gd name="connsiteY0-96" fmla="*/ 2274466 h 5335133"/>
              <a:gd name="connsiteX1-97" fmla="*/ 815890 w 5788084"/>
              <a:gd name="connsiteY1-98" fmla="*/ 997208 h 5335133"/>
              <a:gd name="connsiteX2-99" fmla="*/ 2847890 w 5788084"/>
              <a:gd name="connsiteY2-100" fmla="*/ 10237 h 5335133"/>
              <a:gd name="connsiteX3-101" fmla="*/ 5054063 w 5788084"/>
              <a:gd name="connsiteY3-102" fmla="*/ 619837 h 5335133"/>
              <a:gd name="connsiteX4-103" fmla="*/ 5692691 w 5788084"/>
              <a:gd name="connsiteY4-104" fmla="*/ 3116294 h 5335133"/>
              <a:gd name="connsiteX5-105" fmla="*/ 2847890 w 5788084"/>
              <a:gd name="connsiteY5-106" fmla="*/ 5322465 h 5335133"/>
              <a:gd name="connsiteX6-107" fmla="*/ 249833 w 5788084"/>
              <a:gd name="connsiteY6-108" fmla="*/ 3958122 h 5335133"/>
              <a:gd name="connsiteX7-109" fmla="*/ 162747 w 5788084"/>
              <a:gd name="connsiteY7-110" fmla="*/ 2274466 h 5335133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  <a:cxn ang="0">
                <a:pos x="connsiteX5-21" y="connsiteY5-22"/>
              </a:cxn>
              <a:cxn ang="0">
                <a:pos x="connsiteX6-35" y="connsiteY6-36"/>
              </a:cxn>
              <a:cxn ang="0">
                <a:pos x="connsiteX7-93" y="connsiteY7-94"/>
              </a:cxn>
            </a:cxnLst>
            <a:rect l="l" t="t" r="r" b="b"/>
            <a:pathLst>
              <a:path w="5788084" h="5335133">
                <a:moveTo>
                  <a:pt x="162747" y="2274466"/>
                </a:moveTo>
                <a:cubicBezTo>
                  <a:pt x="257090" y="1780980"/>
                  <a:pt x="373204" y="1439894"/>
                  <a:pt x="815890" y="997208"/>
                </a:cubicBezTo>
                <a:cubicBezTo>
                  <a:pt x="1258576" y="554522"/>
                  <a:pt x="2141528" y="73132"/>
                  <a:pt x="2847890" y="10237"/>
                </a:cubicBezTo>
                <a:cubicBezTo>
                  <a:pt x="3554252" y="-52658"/>
                  <a:pt x="4611377" y="177151"/>
                  <a:pt x="5054063" y="619837"/>
                </a:cubicBezTo>
                <a:cubicBezTo>
                  <a:pt x="5496749" y="1062523"/>
                  <a:pt x="6002329" y="2414770"/>
                  <a:pt x="5692691" y="3116294"/>
                </a:cubicBezTo>
                <a:cubicBezTo>
                  <a:pt x="5383053" y="3817818"/>
                  <a:pt x="3755033" y="5182160"/>
                  <a:pt x="2847890" y="5322465"/>
                </a:cubicBezTo>
                <a:cubicBezTo>
                  <a:pt x="1940747" y="5462770"/>
                  <a:pt x="692519" y="4400808"/>
                  <a:pt x="249833" y="3958122"/>
                </a:cubicBezTo>
                <a:cubicBezTo>
                  <a:pt x="-192853" y="3515436"/>
                  <a:pt x="68404" y="2767952"/>
                  <a:pt x="162747" y="2274466"/>
                </a:cubicBezTo>
                <a:close/>
              </a:path>
            </a:pathLst>
          </a:custGeom>
          <a:solidFill>
            <a:schemeClr val="bg1">
              <a:alpha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 fontAlgn="auto"/>
            <a:endParaRPr kumimoji="1" lang="zh-CN" altLang="en-US" sz="1350" strike="noStrike" noProof="1"/>
          </a:p>
        </p:txBody>
      </p:sp>
      <p:sp>
        <p:nvSpPr>
          <p:cNvPr id="5" name="椭圆 1"/>
          <p:cNvSpPr/>
          <p:nvPr userDrawn="1"/>
        </p:nvSpPr>
        <p:spPr>
          <a:xfrm rot="17526771">
            <a:off x="4145756" y="-480219"/>
            <a:ext cx="7145338" cy="8782050"/>
          </a:xfrm>
          <a:custGeom>
            <a:avLst/>
            <a:gdLst>
              <a:gd name="connsiteX0" fmla="*/ 0 w 5312228"/>
              <a:gd name="connsiteY0" fmla="*/ 2656114 h 5312228"/>
              <a:gd name="connsiteX1" fmla="*/ 2656114 w 5312228"/>
              <a:gd name="connsiteY1" fmla="*/ 0 h 5312228"/>
              <a:gd name="connsiteX2" fmla="*/ 5312228 w 5312228"/>
              <a:gd name="connsiteY2" fmla="*/ 2656114 h 5312228"/>
              <a:gd name="connsiteX3" fmla="*/ 2656114 w 5312228"/>
              <a:gd name="connsiteY3" fmla="*/ 5312228 h 5312228"/>
              <a:gd name="connsiteX4" fmla="*/ 0 w 5312228"/>
              <a:gd name="connsiteY4" fmla="*/ 2656114 h 5312228"/>
              <a:gd name="connsiteX0-1" fmla="*/ 108839 w 5421067"/>
              <a:gd name="connsiteY0-2" fmla="*/ 2712298 h 5368412"/>
              <a:gd name="connsiteX1-3" fmla="*/ 732953 w 5421067"/>
              <a:gd name="connsiteY1-4" fmla="*/ 1043155 h 5368412"/>
              <a:gd name="connsiteX2-5" fmla="*/ 2764953 w 5421067"/>
              <a:gd name="connsiteY2-6" fmla="*/ 56184 h 5368412"/>
              <a:gd name="connsiteX3-7" fmla="*/ 5421067 w 5421067"/>
              <a:gd name="connsiteY3-8" fmla="*/ 2712298 h 5368412"/>
              <a:gd name="connsiteX4-9" fmla="*/ 2764953 w 5421067"/>
              <a:gd name="connsiteY4-10" fmla="*/ 5368412 h 5368412"/>
              <a:gd name="connsiteX5" fmla="*/ 108839 w 5421067"/>
              <a:gd name="connsiteY5" fmla="*/ 2712298 h 5368412"/>
              <a:gd name="connsiteX0-11" fmla="*/ 108839 w 5480256"/>
              <a:gd name="connsiteY0-12" fmla="*/ 2656720 h 5312834"/>
              <a:gd name="connsiteX1-13" fmla="*/ 732953 w 5480256"/>
              <a:gd name="connsiteY1-14" fmla="*/ 987577 h 5312834"/>
              <a:gd name="connsiteX2-15" fmla="*/ 2764953 w 5480256"/>
              <a:gd name="connsiteY2-16" fmla="*/ 606 h 5312834"/>
              <a:gd name="connsiteX3-17" fmla="*/ 4303469 w 5480256"/>
              <a:gd name="connsiteY3-18" fmla="*/ 871463 h 5312834"/>
              <a:gd name="connsiteX4-19" fmla="*/ 5421067 w 5480256"/>
              <a:gd name="connsiteY4-20" fmla="*/ 2656720 h 5312834"/>
              <a:gd name="connsiteX5-21" fmla="*/ 2764953 w 5480256"/>
              <a:gd name="connsiteY5-22" fmla="*/ 5312834 h 5312834"/>
              <a:gd name="connsiteX6" fmla="*/ 108839 w 5480256"/>
              <a:gd name="connsiteY6" fmla="*/ 2656720 h 5312834"/>
              <a:gd name="connsiteX0-23" fmla="*/ 108839 w 5544800"/>
              <a:gd name="connsiteY0-24" fmla="*/ 2666351 h 5322465"/>
              <a:gd name="connsiteX1-25" fmla="*/ 732953 w 5544800"/>
              <a:gd name="connsiteY1-26" fmla="*/ 997208 h 5322465"/>
              <a:gd name="connsiteX2-27" fmla="*/ 2764953 w 5544800"/>
              <a:gd name="connsiteY2-28" fmla="*/ 10237 h 5322465"/>
              <a:gd name="connsiteX3-29" fmla="*/ 4971126 w 5544800"/>
              <a:gd name="connsiteY3-30" fmla="*/ 619837 h 5322465"/>
              <a:gd name="connsiteX4-31" fmla="*/ 5421067 w 5544800"/>
              <a:gd name="connsiteY4-32" fmla="*/ 2666351 h 5322465"/>
              <a:gd name="connsiteX5-33" fmla="*/ 2764953 w 5544800"/>
              <a:gd name="connsiteY5-34" fmla="*/ 5322465 h 5322465"/>
              <a:gd name="connsiteX6-35" fmla="*/ 108839 w 5544800"/>
              <a:gd name="connsiteY6-36" fmla="*/ 2666351 h 5322465"/>
              <a:gd name="connsiteX0-37" fmla="*/ 108839 w 5237336"/>
              <a:gd name="connsiteY0-38" fmla="*/ 2666351 h 5322940"/>
              <a:gd name="connsiteX1-39" fmla="*/ 732953 w 5237336"/>
              <a:gd name="connsiteY1-40" fmla="*/ 997208 h 5322940"/>
              <a:gd name="connsiteX2-41" fmla="*/ 2764953 w 5237336"/>
              <a:gd name="connsiteY2-42" fmla="*/ 10237 h 5322940"/>
              <a:gd name="connsiteX3-43" fmla="*/ 4971126 w 5237336"/>
              <a:gd name="connsiteY3-44" fmla="*/ 619837 h 5322940"/>
              <a:gd name="connsiteX4-45" fmla="*/ 4927582 w 5237336"/>
              <a:gd name="connsiteY4-46" fmla="*/ 2869551 h 5322940"/>
              <a:gd name="connsiteX5-47" fmla="*/ 2764953 w 5237336"/>
              <a:gd name="connsiteY5-48" fmla="*/ 5322465 h 5322940"/>
              <a:gd name="connsiteX6-49" fmla="*/ 108839 w 5237336"/>
              <a:gd name="connsiteY6-50" fmla="*/ 2666351 h 5322940"/>
              <a:gd name="connsiteX0-51" fmla="*/ 108839 w 5705147"/>
              <a:gd name="connsiteY0-52" fmla="*/ 2666351 h 5325044"/>
              <a:gd name="connsiteX1-53" fmla="*/ 732953 w 5705147"/>
              <a:gd name="connsiteY1-54" fmla="*/ 997208 h 5325044"/>
              <a:gd name="connsiteX2-55" fmla="*/ 2764953 w 5705147"/>
              <a:gd name="connsiteY2-56" fmla="*/ 10237 h 5325044"/>
              <a:gd name="connsiteX3-57" fmla="*/ 4971126 w 5705147"/>
              <a:gd name="connsiteY3-58" fmla="*/ 619837 h 5325044"/>
              <a:gd name="connsiteX4-59" fmla="*/ 5609754 w 5705147"/>
              <a:gd name="connsiteY4-60" fmla="*/ 3116294 h 5325044"/>
              <a:gd name="connsiteX5-61" fmla="*/ 2764953 w 5705147"/>
              <a:gd name="connsiteY5-62" fmla="*/ 5322465 h 5325044"/>
              <a:gd name="connsiteX6-63" fmla="*/ 108839 w 5705147"/>
              <a:gd name="connsiteY6-64" fmla="*/ 2666351 h 5325044"/>
              <a:gd name="connsiteX0-65" fmla="*/ 49424 w 5645732"/>
              <a:gd name="connsiteY0-66" fmla="*/ 2666351 h 5343874"/>
              <a:gd name="connsiteX1-67" fmla="*/ 673538 w 5645732"/>
              <a:gd name="connsiteY1-68" fmla="*/ 997208 h 5343874"/>
              <a:gd name="connsiteX2-69" fmla="*/ 2705538 w 5645732"/>
              <a:gd name="connsiteY2-70" fmla="*/ 10237 h 5343874"/>
              <a:gd name="connsiteX3-71" fmla="*/ 4911711 w 5645732"/>
              <a:gd name="connsiteY3-72" fmla="*/ 619837 h 5343874"/>
              <a:gd name="connsiteX4-73" fmla="*/ 5550339 w 5645732"/>
              <a:gd name="connsiteY4-74" fmla="*/ 3116294 h 5343874"/>
              <a:gd name="connsiteX5-75" fmla="*/ 2705538 w 5645732"/>
              <a:gd name="connsiteY5-76" fmla="*/ 5322465 h 5343874"/>
              <a:gd name="connsiteX6-77" fmla="*/ 339710 w 5645732"/>
              <a:gd name="connsiteY6-78" fmla="*/ 4146808 h 5343874"/>
              <a:gd name="connsiteX7" fmla="*/ 49424 w 5645732"/>
              <a:gd name="connsiteY7" fmla="*/ 2666351 h 5343874"/>
              <a:gd name="connsiteX0-79" fmla="*/ 180841 w 5777149"/>
              <a:gd name="connsiteY0-80" fmla="*/ 2666351 h 5335133"/>
              <a:gd name="connsiteX1-81" fmla="*/ 804955 w 5777149"/>
              <a:gd name="connsiteY1-82" fmla="*/ 997208 h 5335133"/>
              <a:gd name="connsiteX2-83" fmla="*/ 2836955 w 5777149"/>
              <a:gd name="connsiteY2-84" fmla="*/ 10237 h 5335133"/>
              <a:gd name="connsiteX3-85" fmla="*/ 5043128 w 5777149"/>
              <a:gd name="connsiteY3-86" fmla="*/ 619837 h 5335133"/>
              <a:gd name="connsiteX4-87" fmla="*/ 5681756 w 5777149"/>
              <a:gd name="connsiteY4-88" fmla="*/ 3116294 h 5335133"/>
              <a:gd name="connsiteX5-89" fmla="*/ 2836955 w 5777149"/>
              <a:gd name="connsiteY5-90" fmla="*/ 5322465 h 5335133"/>
              <a:gd name="connsiteX6-91" fmla="*/ 238898 w 5777149"/>
              <a:gd name="connsiteY6-92" fmla="*/ 3958122 h 5335133"/>
              <a:gd name="connsiteX7-93" fmla="*/ 180841 w 5777149"/>
              <a:gd name="connsiteY7-94" fmla="*/ 2666351 h 5335133"/>
              <a:gd name="connsiteX0-95" fmla="*/ 162747 w 5788084"/>
              <a:gd name="connsiteY0-96" fmla="*/ 2274466 h 5335133"/>
              <a:gd name="connsiteX1-97" fmla="*/ 815890 w 5788084"/>
              <a:gd name="connsiteY1-98" fmla="*/ 997208 h 5335133"/>
              <a:gd name="connsiteX2-99" fmla="*/ 2847890 w 5788084"/>
              <a:gd name="connsiteY2-100" fmla="*/ 10237 h 5335133"/>
              <a:gd name="connsiteX3-101" fmla="*/ 5054063 w 5788084"/>
              <a:gd name="connsiteY3-102" fmla="*/ 619837 h 5335133"/>
              <a:gd name="connsiteX4-103" fmla="*/ 5692691 w 5788084"/>
              <a:gd name="connsiteY4-104" fmla="*/ 3116294 h 5335133"/>
              <a:gd name="connsiteX5-105" fmla="*/ 2847890 w 5788084"/>
              <a:gd name="connsiteY5-106" fmla="*/ 5322465 h 5335133"/>
              <a:gd name="connsiteX6-107" fmla="*/ 249833 w 5788084"/>
              <a:gd name="connsiteY6-108" fmla="*/ 3958122 h 5335133"/>
              <a:gd name="connsiteX7-109" fmla="*/ 162747 w 5788084"/>
              <a:gd name="connsiteY7-110" fmla="*/ 2274466 h 5335133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  <a:cxn ang="0">
                <a:pos x="connsiteX5-21" y="connsiteY5-22"/>
              </a:cxn>
              <a:cxn ang="0">
                <a:pos x="connsiteX6-35" y="connsiteY6-36"/>
              </a:cxn>
              <a:cxn ang="0">
                <a:pos x="connsiteX7-93" y="connsiteY7-94"/>
              </a:cxn>
            </a:cxnLst>
            <a:rect l="l" t="t" r="r" b="b"/>
            <a:pathLst>
              <a:path w="5788084" h="5335133">
                <a:moveTo>
                  <a:pt x="162747" y="2274466"/>
                </a:moveTo>
                <a:cubicBezTo>
                  <a:pt x="257090" y="1780980"/>
                  <a:pt x="373204" y="1439894"/>
                  <a:pt x="815890" y="997208"/>
                </a:cubicBezTo>
                <a:cubicBezTo>
                  <a:pt x="1258576" y="554522"/>
                  <a:pt x="2141528" y="73132"/>
                  <a:pt x="2847890" y="10237"/>
                </a:cubicBezTo>
                <a:cubicBezTo>
                  <a:pt x="3554252" y="-52658"/>
                  <a:pt x="4611377" y="177151"/>
                  <a:pt x="5054063" y="619837"/>
                </a:cubicBezTo>
                <a:cubicBezTo>
                  <a:pt x="5496749" y="1062523"/>
                  <a:pt x="6002329" y="2414770"/>
                  <a:pt x="5692691" y="3116294"/>
                </a:cubicBezTo>
                <a:cubicBezTo>
                  <a:pt x="5383053" y="3817818"/>
                  <a:pt x="3755033" y="5182160"/>
                  <a:pt x="2847890" y="5322465"/>
                </a:cubicBezTo>
                <a:cubicBezTo>
                  <a:pt x="1940747" y="5462770"/>
                  <a:pt x="692519" y="4400808"/>
                  <a:pt x="249833" y="3958122"/>
                </a:cubicBezTo>
                <a:cubicBezTo>
                  <a:pt x="-192853" y="3515436"/>
                  <a:pt x="68404" y="2767952"/>
                  <a:pt x="162747" y="2274466"/>
                </a:cubicBezTo>
                <a:close/>
              </a:path>
            </a:pathLst>
          </a:custGeom>
          <a:solidFill>
            <a:schemeClr val="bg1">
              <a:alpha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 fontAlgn="auto"/>
            <a:endParaRPr kumimoji="1" lang="zh-CN" altLang="en-US" sz="1350" strike="noStrike" noProof="1"/>
          </a:p>
        </p:txBody>
      </p:sp>
      <p:sp>
        <p:nvSpPr>
          <p:cNvPr id="8" name="文本占位符 7"/>
          <p:cNvSpPr>
            <a:spLocks noGrp="1"/>
          </p:cNvSpPr>
          <p:nvPr>
            <p:ph type="body" sz="quarter" idx="10" hasCustomPrompt="1"/>
          </p:nvPr>
        </p:nvSpPr>
        <p:spPr>
          <a:xfrm>
            <a:off x="241717" y="258233"/>
            <a:ext cx="3977087" cy="721395"/>
          </a:xfrm>
          <a:prstGeom prst="rect">
            <a:avLst/>
          </a:prstGeom>
          <a:ln w="12700" cmpd="sng">
            <a:noFill/>
          </a:ln>
        </p:spPr>
        <p:txBody>
          <a:bodyPr vert="horz" anchor="ctr"/>
          <a:lstStyle>
            <a:lvl1pPr marL="0" indent="0" algn="l">
              <a:buNone/>
              <a:defRPr sz="18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1pPr>
          </a:lstStyle>
          <a:p>
            <a:pPr lvl="0" fontAlgn="auto"/>
            <a:r>
              <a:rPr kumimoji="1" lang="en-US" altLang="zh-CN" strike="noStrike" noProof="1" smtClean="0"/>
              <a:t>CLICK</a:t>
            </a:r>
            <a:r>
              <a:rPr kumimoji="1" lang="zh-CN" altLang="en-US" strike="noStrike" noProof="1" smtClean="0"/>
              <a:t> </a:t>
            </a:r>
            <a:r>
              <a:rPr kumimoji="1" lang="en-US" altLang="zh-CN" strike="noStrike" noProof="1" smtClean="0"/>
              <a:t>HERE</a:t>
            </a:r>
            <a:r>
              <a:rPr kumimoji="1" lang="zh-CN" altLang="en-US" strike="noStrike" noProof="1" smtClean="0"/>
              <a:t> </a:t>
            </a:r>
            <a:r>
              <a:rPr kumimoji="1" lang="en-US" altLang="zh-CN" strike="noStrike" noProof="1" smtClean="0"/>
              <a:t>TO</a:t>
            </a:r>
            <a:r>
              <a:rPr kumimoji="1" lang="zh-CN" altLang="en-US" strike="noStrike" noProof="1" smtClean="0"/>
              <a:t> </a:t>
            </a:r>
            <a:r>
              <a:rPr kumimoji="1" lang="en-US" altLang="zh-CN" strike="noStrike" noProof="1" smtClean="0"/>
              <a:t>ADD</a:t>
            </a:r>
            <a:r>
              <a:rPr kumimoji="1" lang="zh-CN" altLang="en-US" strike="noStrike" noProof="1" smtClean="0"/>
              <a:t> </a:t>
            </a:r>
            <a:r>
              <a:rPr kumimoji="1" lang="en-US" altLang="zh-CN" strike="noStrike" noProof="1" smtClean="0"/>
              <a:t>YOUR</a:t>
            </a:r>
            <a:r>
              <a:rPr kumimoji="1" lang="zh-CN" altLang="en-US" strike="noStrike" noProof="1" smtClean="0"/>
              <a:t> </a:t>
            </a:r>
            <a:r>
              <a:rPr kumimoji="1" lang="en-US" altLang="zh-CN" strike="noStrike" noProof="1" smtClean="0"/>
              <a:t>TITLE</a:t>
            </a:r>
            <a:endParaRPr kumimoji="1" lang="zh-CN" altLang="en-US" strike="noStrike" noProof="1"/>
          </a:p>
        </p:txBody>
      </p:sp>
    </p:spTree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内容页_11">
    <p:bg>
      <p:bgPr>
        <a:solidFill>
          <a:schemeClr val="accent5">
            <a:lumMod val="7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 userDrawn="1"/>
        </p:nvSpPr>
        <p:spPr>
          <a:xfrm>
            <a:off x="0" y="1182688"/>
            <a:ext cx="9144000" cy="5675313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<a:noAutofit/>
          </a:bodyPr>
          <a:lstStyle/>
          <a:p>
            <a:pPr algn="ctr" fontAlgn="auto"/>
            <a:endParaRPr kumimoji="1" lang="zh-CN" altLang="en-US" sz="1350" strike="noStrike" noProof="1"/>
          </a:p>
        </p:txBody>
      </p:sp>
      <p:sp>
        <p:nvSpPr>
          <p:cNvPr id="2" name="文本占位符 7"/>
          <p:cNvSpPr>
            <a:spLocks noGrp="1"/>
          </p:cNvSpPr>
          <p:nvPr>
            <p:ph type="body" sz="quarter" idx="10" hasCustomPrompt="1"/>
          </p:nvPr>
        </p:nvSpPr>
        <p:spPr>
          <a:xfrm>
            <a:off x="241717" y="258233"/>
            <a:ext cx="3977087" cy="721395"/>
          </a:xfrm>
          <a:prstGeom prst="rect">
            <a:avLst/>
          </a:prstGeom>
          <a:ln w="12700" cmpd="sng">
            <a:noFill/>
          </a:ln>
        </p:spPr>
        <p:txBody>
          <a:bodyPr vert="horz" anchor="ctr"/>
          <a:lstStyle>
            <a:lvl1pPr marL="0" indent="0" algn="l">
              <a:buNone/>
              <a:defRPr sz="18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defRPr>
            </a:lvl1pPr>
          </a:lstStyle>
          <a:p>
            <a:pPr lvl="0" fontAlgn="auto"/>
            <a:r>
              <a:rPr kumimoji="1" lang="en-US" altLang="zh-CN" strike="noStrike" noProof="1" smtClean="0"/>
              <a:t>CLICK</a:t>
            </a:r>
            <a:r>
              <a:rPr kumimoji="1" lang="zh-CN" altLang="en-US" strike="noStrike" noProof="1" smtClean="0"/>
              <a:t> </a:t>
            </a:r>
            <a:r>
              <a:rPr kumimoji="1" lang="en-US" altLang="zh-CN" strike="noStrike" noProof="1" smtClean="0"/>
              <a:t>HERE</a:t>
            </a:r>
            <a:r>
              <a:rPr kumimoji="1" lang="zh-CN" altLang="en-US" strike="noStrike" noProof="1" smtClean="0"/>
              <a:t> </a:t>
            </a:r>
            <a:r>
              <a:rPr kumimoji="1" lang="en-US" altLang="zh-CN" strike="noStrike" noProof="1" smtClean="0"/>
              <a:t>TO</a:t>
            </a:r>
            <a:r>
              <a:rPr kumimoji="1" lang="zh-CN" altLang="en-US" strike="noStrike" noProof="1" smtClean="0"/>
              <a:t> </a:t>
            </a:r>
            <a:r>
              <a:rPr kumimoji="1" lang="en-US" altLang="zh-CN" strike="noStrike" noProof="1" smtClean="0"/>
              <a:t>ADD</a:t>
            </a:r>
            <a:r>
              <a:rPr kumimoji="1" lang="zh-CN" altLang="en-US" strike="noStrike" noProof="1" smtClean="0"/>
              <a:t> </a:t>
            </a:r>
            <a:r>
              <a:rPr kumimoji="1" lang="en-US" altLang="zh-CN" strike="noStrike" noProof="1" smtClean="0"/>
              <a:t>YOUR</a:t>
            </a:r>
            <a:r>
              <a:rPr kumimoji="1" lang="zh-CN" altLang="en-US" strike="noStrike" noProof="1" smtClean="0"/>
              <a:t> </a:t>
            </a:r>
            <a:r>
              <a:rPr kumimoji="1" lang="en-US" altLang="zh-CN" strike="noStrike" noProof="1" smtClean="0"/>
              <a:t>TITLE</a:t>
            </a:r>
            <a:endParaRPr kumimoji="1" lang="zh-CN" altLang="en-US" strike="noStrike" noProof="1"/>
          </a:p>
        </p:txBody>
      </p:sp>
    </p:spTree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空白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>
          <a:xfrm>
            <a:off x="628650" y="6356350"/>
            <a:ext cx="2057400" cy="365125"/>
          </a:xfrm>
        </p:spPr>
        <p:txBody>
          <a:bodyPr/>
          <a:lstStyle/>
          <a:p>
            <a:pPr fontAlgn="auto"/>
            <a:fld id="{A39F1C73-6920-4190-8F76-1A0FE52E9A1A}" type="datetimeFigureOut">
              <a:rPr lang="zh-CN" altLang="en-US" strike="noStrike" noProof="1" smtClean="0">
                <a:latin typeface="+mn-lt"/>
                <a:ea typeface="+mn-ea"/>
                <a:cs typeface="+mn-cs"/>
              </a:rPr>
              <a:t>2018/9/13</a:t>
            </a:fld>
            <a:endParaRPr lang="zh-CN" altLang="en-US" strike="noStrike" noProof="1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>
          <a:xfrm>
            <a:off x="3028950" y="6356350"/>
            <a:ext cx="3086100" cy="365125"/>
          </a:xfrm>
        </p:spPr>
        <p:txBody>
          <a:bodyPr/>
          <a:lstStyle/>
          <a:p>
            <a:pPr fontAlgn="auto"/>
            <a:endParaRPr lang="zh-CN" altLang="en-US" strike="noStrike" noProof="1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6457950" y="6356350"/>
            <a:ext cx="2057400" cy="365125"/>
          </a:xfrm>
        </p:spPr>
        <p:txBody>
          <a:bodyPr/>
          <a:lstStyle/>
          <a:p>
            <a:pPr fontAlgn="auto"/>
            <a:fld id="{36C443CB-CBD7-4A8A-9BAA-27A79AA954DD}" type="slidenum">
              <a:rPr lang="zh-CN" altLang="en-US" strike="noStrike" noProof="1" smtClean="0">
                <a:latin typeface="+mn-lt"/>
                <a:ea typeface="+mn-ea"/>
                <a:cs typeface="+mn-cs"/>
              </a:rPr>
              <a:t>‹#›</a:t>
            </a:fld>
            <a:endParaRPr lang="zh-CN" altLang="en-US" strike="noStrike" noProof="1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auto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 fontAlgn="auto"/>
            <a:r>
              <a:rPr lang="zh-CN" altLang="en-US" strike="noStrike" noProof="1" smtClean="0"/>
              <a:t>单击此处编辑母版文本样式</a:t>
            </a:r>
          </a:p>
          <a:p>
            <a:pPr lvl="1" fontAlgn="auto"/>
            <a:r>
              <a:rPr lang="zh-CN" altLang="en-US" strike="noStrike" noProof="1" smtClean="0"/>
              <a:t>第二级</a:t>
            </a:r>
          </a:p>
          <a:p>
            <a:pPr lvl="2" fontAlgn="auto"/>
            <a:r>
              <a:rPr lang="zh-CN" altLang="en-US" strike="noStrike" noProof="1" smtClean="0"/>
              <a:t>第三级</a:t>
            </a:r>
          </a:p>
          <a:p>
            <a:pPr lvl="3" fontAlgn="auto"/>
            <a:r>
              <a:rPr lang="zh-CN" altLang="en-US" strike="noStrike" noProof="1" smtClean="0"/>
              <a:t>第四级</a:t>
            </a:r>
          </a:p>
          <a:p>
            <a:pPr lvl="4" fontAlgn="auto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 fontAlgn="auto"/>
            <a:r>
              <a:rPr lang="zh-CN" altLang="en-US" strike="noStrike" noProof="1" smtClean="0"/>
              <a:t>单击此处编辑母版文本样式</a:t>
            </a:r>
          </a:p>
          <a:p>
            <a:pPr lvl="1" fontAlgn="auto"/>
            <a:r>
              <a:rPr lang="zh-CN" altLang="en-US" strike="noStrike" noProof="1" smtClean="0"/>
              <a:t>第二级</a:t>
            </a:r>
          </a:p>
          <a:p>
            <a:pPr lvl="2" fontAlgn="auto"/>
            <a:r>
              <a:rPr lang="zh-CN" altLang="en-US" strike="noStrike" noProof="1" smtClean="0"/>
              <a:t>第三级</a:t>
            </a:r>
          </a:p>
          <a:p>
            <a:pPr lvl="3" fontAlgn="auto"/>
            <a:r>
              <a:rPr lang="zh-CN" altLang="en-US" strike="noStrike" noProof="1" smtClean="0"/>
              <a:t>第四级</a:t>
            </a:r>
          </a:p>
          <a:p>
            <a:pPr lvl="4" fontAlgn="auto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fontAlgn="auto"/>
            <a:fld id="{D997B5FA-0921-464F-AAE1-844C04324D75}" type="datetimeFigureOut">
              <a:rPr lang="zh-CN" altLang="en-US" strike="noStrike" noProof="1" smtClean="0">
                <a:latin typeface="+mn-lt"/>
                <a:ea typeface="+mn-ea"/>
                <a:cs typeface="+mn-cs"/>
              </a:rPr>
              <a:t>2018/9/13</a:t>
            </a:fld>
            <a:endParaRPr lang="zh-CN" altLang="en-US" strike="noStrike" noProof="1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fontAlgn="auto"/>
            <a:endParaRPr lang="zh-CN" altLang="en-US" strike="noStrike" noProof="1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fontAlgn="auto"/>
            <a:fld id="{565CE74E-AB26-4998-AD42-012C4C1AD076}" type="slidenum">
              <a:rPr lang="zh-CN" altLang="en-US" strike="noStrike" noProof="1" smtClean="0">
                <a:latin typeface="+mn-lt"/>
                <a:ea typeface="+mn-ea"/>
                <a:cs typeface="+mn-cs"/>
              </a:rPr>
              <a:t>‹#›</a:t>
            </a:fld>
            <a:endParaRPr lang="zh-CN" altLang="en-US" strike="noStrike" noProof="1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365125"/>
            <a:ext cx="7886700" cy="1325563"/>
          </a:xfrm>
        </p:spPr>
        <p:txBody>
          <a:bodyPr/>
          <a:lstStyle/>
          <a:p>
            <a:pPr fontAlgn="auto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9841" y="1681163"/>
            <a:ext cx="3868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fontAlgn="auto"/>
            <a:r>
              <a:rPr lang="zh-CN" altLang="en-US" strike="noStrike" noProof="1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29841" y="2505075"/>
            <a:ext cx="3868340" cy="3684588"/>
          </a:xfrm>
        </p:spPr>
        <p:txBody>
          <a:bodyPr/>
          <a:lstStyle/>
          <a:p>
            <a:pPr lvl="0" fontAlgn="auto"/>
            <a:r>
              <a:rPr lang="zh-CN" altLang="en-US" strike="noStrike" noProof="1" smtClean="0"/>
              <a:t>单击此处编辑母版文本样式</a:t>
            </a:r>
          </a:p>
          <a:p>
            <a:pPr lvl="1" fontAlgn="auto"/>
            <a:r>
              <a:rPr lang="zh-CN" altLang="en-US" strike="noStrike" noProof="1" smtClean="0"/>
              <a:t>第二级</a:t>
            </a:r>
          </a:p>
          <a:p>
            <a:pPr lvl="2" fontAlgn="auto"/>
            <a:r>
              <a:rPr lang="zh-CN" altLang="en-US" strike="noStrike" noProof="1" smtClean="0"/>
              <a:t>第三级</a:t>
            </a:r>
          </a:p>
          <a:p>
            <a:pPr lvl="3" fontAlgn="auto"/>
            <a:r>
              <a:rPr lang="zh-CN" altLang="en-US" strike="noStrike" noProof="1" smtClean="0"/>
              <a:t>第四级</a:t>
            </a:r>
          </a:p>
          <a:p>
            <a:pPr lvl="4" fontAlgn="auto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fontAlgn="auto"/>
            <a:r>
              <a:rPr lang="zh-CN" altLang="en-US" strike="noStrike" noProof="1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 fontAlgn="auto"/>
            <a:r>
              <a:rPr lang="zh-CN" altLang="en-US" strike="noStrike" noProof="1" smtClean="0"/>
              <a:t>单击此处编辑母版文本样式</a:t>
            </a:r>
          </a:p>
          <a:p>
            <a:pPr lvl="1" fontAlgn="auto"/>
            <a:r>
              <a:rPr lang="zh-CN" altLang="en-US" strike="noStrike" noProof="1" smtClean="0"/>
              <a:t>第二级</a:t>
            </a:r>
          </a:p>
          <a:p>
            <a:pPr lvl="2" fontAlgn="auto"/>
            <a:r>
              <a:rPr lang="zh-CN" altLang="en-US" strike="noStrike" noProof="1" smtClean="0"/>
              <a:t>第三级</a:t>
            </a:r>
          </a:p>
          <a:p>
            <a:pPr lvl="3" fontAlgn="auto"/>
            <a:r>
              <a:rPr lang="zh-CN" altLang="en-US" strike="noStrike" noProof="1" smtClean="0"/>
              <a:t>第四级</a:t>
            </a:r>
          </a:p>
          <a:p>
            <a:pPr lvl="4" fontAlgn="auto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fontAlgn="auto"/>
            <a:fld id="{D997B5FA-0921-464F-AAE1-844C04324D75}" type="datetimeFigureOut">
              <a:rPr lang="zh-CN" altLang="en-US" strike="noStrike" noProof="1" smtClean="0">
                <a:latin typeface="+mn-lt"/>
                <a:ea typeface="+mn-ea"/>
                <a:cs typeface="+mn-cs"/>
              </a:rPr>
              <a:t>2018/9/13</a:t>
            </a:fld>
            <a:endParaRPr lang="zh-CN" altLang="en-US" strike="noStrike" noProof="1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fontAlgn="auto"/>
            <a:endParaRPr lang="zh-CN" altLang="en-US" strike="noStrike" noProof="1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fontAlgn="auto"/>
            <a:fld id="{565CE74E-AB26-4998-AD42-012C4C1AD076}" type="slidenum">
              <a:rPr lang="zh-CN" altLang="en-US" strike="noStrike" noProof="1" smtClean="0">
                <a:latin typeface="+mn-lt"/>
                <a:ea typeface="+mn-ea"/>
                <a:cs typeface="+mn-cs"/>
              </a:rPr>
              <a:t>‹#›</a:t>
            </a:fld>
            <a:endParaRPr lang="zh-CN" altLang="en-US" strike="noStrike" noProof="1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auto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fontAlgn="auto"/>
            <a:fld id="{D997B5FA-0921-464F-AAE1-844C04324D75}" type="datetimeFigureOut">
              <a:rPr lang="zh-CN" altLang="en-US" strike="noStrike" noProof="1" smtClean="0">
                <a:latin typeface="+mn-lt"/>
                <a:ea typeface="+mn-ea"/>
                <a:cs typeface="+mn-cs"/>
              </a:rPr>
              <a:t>2018/9/13</a:t>
            </a:fld>
            <a:endParaRPr lang="zh-CN" altLang="en-US" strike="noStrike" noProof="1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fontAlgn="auto"/>
            <a:endParaRPr lang="zh-CN" altLang="en-US" strike="noStrike" noProof="1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fontAlgn="auto"/>
            <a:fld id="{565CE74E-AB26-4998-AD42-012C4C1AD076}" type="slidenum">
              <a:rPr lang="zh-CN" altLang="en-US" strike="noStrike" noProof="1" smtClean="0">
                <a:latin typeface="+mn-lt"/>
                <a:ea typeface="+mn-ea"/>
                <a:cs typeface="+mn-cs"/>
              </a:rPr>
              <a:t>‹#›</a:t>
            </a:fld>
            <a:endParaRPr lang="zh-CN" altLang="en-US" strike="noStrike" noProof="1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fontAlgn="auto"/>
            <a:fld id="{D997B5FA-0921-464F-AAE1-844C04324D75}" type="datetimeFigureOut">
              <a:rPr lang="zh-CN" altLang="en-US" strike="noStrike" noProof="1" smtClean="0">
                <a:latin typeface="+mn-lt"/>
                <a:ea typeface="+mn-ea"/>
                <a:cs typeface="+mn-cs"/>
              </a:rPr>
              <a:t>2018/9/13</a:t>
            </a:fld>
            <a:endParaRPr lang="zh-CN" altLang="en-US" strike="noStrike" noProof="1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fontAlgn="auto"/>
            <a:endParaRPr lang="zh-CN" altLang="en-US" strike="noStrike" noProof="1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fontAlgn="auto"/>
            <a:fld id="{565CE74E-AB26-4998-AD42-012C4C1AD076}" type="slidenum">
              <a:rPr lang="zh-CN" altLang="en-US" strike="noStrike" noProof="1" smtClean="0">
                <a:latin typeface="+mn-lt"/>
                <a:ea typeface="+mn-ea"/>
                <a:cs typeface="+mn-cs"/>
              </a:rPr>
              <a:t>‹#›</a:t>
            </a:fld>
            <a:endParaRPr lang="zh-CN" altLang="en-US" strike="noStrike" noProof="1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pPr fontAlgn="auto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391" y="987425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 fontAlgn="auto"/>
            <a:r>
              <a:rPr lang="zh-CN" altLang="en-US" strike="noStrike" noProof="1" smtClean="0"/>
              <a:t>单击此处编辑母版文本样式</a:t>
            </a:r>
          </a:p>
          <a:p>
            <a:pPr lvl="1" fontAlgn="auto"/>
            <a:r>
              <a:rPr lang="zh-CN" altLang="en-US" strike="noStrike" noProof="1" smtClean="0"/>
              <a:t>第二级</a:t>
            </a:r>
          </a:p>
          <a:p>
            <a:pPr lvl="2" fontAlgn="auto"/>
            <a:r>
              <a:rPr lang="zh-CN" altLang="en-US" strike="noStrike" noProof="1" smtClean="0"/>
              <a:t>第三级</a:t>
            </a:r>
          </a:p>
          <a:p>
            <a:pPr lvl="3" fontAlgn="auto"/>
            <a:r>
              <a:rPr lang="zh-CN" altLang="en-US" strike="noStrike" noProof="1" smtClean="0"/>
              <a:t>第四级</a:t>
            </a:r>
          </a:p>
          <a:p>
            <a:pPr lvl="4" fontAlgn="auto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 fontAlgn="auto"/>
            <a:r>
              <a:rPr lang="zh-CN" altLang="en-US" strike="noStrike" noProof="1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fontAlgn="auto"/>
            <a:fld id="{D997B5FA-0921-464F-AAE1-844C04324D75}" type="datetimeFigureOut">
              <a:rPr lang="zh-CN" altLang="en-US" strike="noStrike" noProof="1" smtClean="0">
                <a:latin typeface="+mn-lt"/>
                <a:ea typeface="+mn-ea"/>
                <a:cs typeface="+mn-cs"/>
              </a:rPr>
              <a:t>2018/9/13</a:t>
            </a:fld>
            <a:endParaRPr lang="zh-CN" altLang="en-US" strike="noStrike" noProof="1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fontAlgn="auto"/>
            <a:endParaRPr lang="zh-CN" altLang="en-US" strike="noStrike" noProof="1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fontAlgn="auto"/>
            <a:fld id="{565CE74E-AB26-4998-AD42-012C4C1AD076}" type="slidenum">
              <a:rPr lang="zh-CN" altLang="en-US" strike="noStrike" noProof="1" smtClean="0">
                <a:latin typeface="+mn-lt"/>
                <a:ea typeface="+mn-ea"/>
                <a:cs typeface="+mn-cs"/>
              </a:rPr>
              <a:t>‹#›</a:t>
            </a:fld>
            <a:endParaRPr lang="zh-CN" altLang="en-US" strike="noStrike" noProof="1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pPr fontAlgn="auto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391" y="987425"/>
            <a:ext cx="462915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fontAlgn="auto"/>
            <a:endParaRPr lang="zh-CN" altLang="en-US" strike="noStrike" noProof="1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 fontAlgn="auto"/>
            <a:r>
              <a:rPr lang="zh-CN" altLang="en-US" strike="noStrike" noProof="1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fontAlgn="auto"/>
            <a:fld id="{D997B5FA-0921-464F-AAE1-844C04324D75}" type="datetimeFigureOut">
              <a:rPr lang="zh-CN" altLang="en-US" strike="noStrike" noProof="1" smtClean="0">
                <a:latin typeface="+mn-lt"/>
                <a:ea typeface="+mn-ea"/>
                <a:cs typeface="+mn-cs"/>
              </a:rPr>
              <a:t>2018/9/13</a:t>
            </a:fld>
            <a:endParaRPr lang="zh-CN" altLang="en-US" strike="noStrike" noProof="1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fontAlgn="auto"/>
            <a:endParaRPr lang="zh-CN" altLang="en-US" strike="noStrike" noProof="1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fontAlgn="auto"/>
            <a:fld id="{565CE74E-AB26-4998-AD42-012C4C1AD076}" type="slidenum">
              <a:rPr lang="zh-CN" altLang="en-US" strike="noStrike" noProof="1" smtClean="0">
                <a:latin typeface="+mn-lt"/>
                <a:ea typeface="+mn-ea"/>
                <a:cs typeface="+mn-cs"/>
              </a:rPr>
              <a:t>‹#›</a:t>
            </a:fld>
            <a:endParaRPr lang="zh-CN" altLang="en-US" strike="noStrike" noProof="1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0.xml"/><Relationship Id="rId13" Type="http://schemas.openxmlformats.org/officeDocument/2006/relationships/slideLayout" Target="../slideLayouts/slideLayout25.xml"/><Relationship Id="rId18" Type="http://schemas.openxmlformats.org/officeDocument/2006/relationships/slideLayout" Target="../slideLayouts/slideLayout30.xml"/><Relationship Id="rId3" Type="http://schemas.openxmlformats.org/officeDocument/2006/relationships/slideLayout" Target="../slideLayouts/slideLayout15.xml"/><Relationship Id="rId21" Type="http://schemas.openxmlformats.org/officeDocument/2006/relationships/slideLayout" Target="../slideLayouts/slideLayout33.xml"/><Relationship Id="rId7" Type="http://schemas.openxmlformats.org/officeDocument/2006/relationships/slideLayout" Target="../slideLayouts/slideLayout19.xml"/><Relationship Id="rId12" Type="http://schemas.openxmlformats.org/officeDocument/2006/relationships/slideLayout" Target="../slideLayouts/slideLayout24.xml"/><Relationship Id="rId17" Type="http://schemas.openxmlformats.org/officeDocument/2006/relationships/slideLayout" Target="../slideLayouts/slideLayout29.xml"/><Relationship Id="rId2" Type="http://schemas.openxmlformats.org/officeDocument/2006/relationships/slideLayout" Target="../slideLayouts/slideLayout14.xml"/><Relationship Id="rId16" Type="http://schemas.openxmlformats.org/officeDocument/2006/relationships/slideLayout" Target="../slideLayouts/slideLayout28.xml"/><Relationship Id="rId20" Type="http://schemas.openxmlformats.org/officeDocument/2006/relationships/slideLayout" Target="../slideLayouts/slideLayout32.xml"/><Relationship Id="rId1" Type="http://schemas.openxmlformats.org/officeDocument/2006/relationships/slideLayout" Target="../slideLayouts/slideLayout13.xml"/><Relationship Id="rId6" Type="http://schemas.openxmlformats.org/officeDocument/2006/relationships/slideLayout" Target="../slideLayouts/slideLayout18.xml"/><Relationship Id="rId11" Type="http://schemas.openxmlformats.org/officeDocument/2006/relationships/slideLayout" Target="../slideLayouts/slideLayout23.xml"/><Relationship Id="rId24" Type="http://schemas.openxmlformats.org/officeDocument/2006/relationships/theme" Target="../theme/theme2.xml"/><Relationship Id="rId5" Type="http://schemas.openxmlformats.org/officeDocument/2006/relationships/slideLayout" Target="../slideLayouts/slideLayout17.xml"/><Relationship Id="rId15" Type="http://schemas.openxmlformats.org/officeDocument/2006/relationships/slideLayout" Target="../slideLayouts/slideLayout27.xml"/><Relationship Id="rId23" Type="http://schemas.openxmlformats.org/officeDocument/2006/relationships/slideLayout" Target="../slideLayouts/slideLayout35.xml"/><Relationship Id="rId10" Type="http://schemas.openxmlformats.org/officeDocument/2006/relationships/slideLayout" Target="../slideLayouts/slideLayout22.xml"/><Relationship Id="rId19" Type="http://schemas.openxmlformats.org/officeDocument/2006/relationships/slideLayout" Target="../slideLayouts/slideLayout31.xml"/><Relationship Id="rId4" Type="http://schemas.openxmlformats.org/officeDocument/2006/relationships/slideLayout" Target="../slideLayouts/slideLayout16.xml"/><Relationship Id="rId9" Type="http://schemas.openxmlformats.org/officeDocument/2006/relationships/slideLayout" Target="../slideLayouts/slideLayout21.xml"/><Relationship Id="rId14" Type="http://schemas.openxmlformats.org/officeDocument/2006/relationships/slideLayout" Target="../slideLayouts/slideLayout26.xml"/><Relationship Id="rId22" Type="http://schemas.openxmlformats.org/officeDocument/2006/relationships/slideLayout" Target="../slideLayouts/slideLayout3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标题占位符 1"/>
          <p:cNvSpPr>
            <a:spLocks noGrp="1"/>
          </p:cNvSpPr>
          <p:nvPr>
            <p:ph type="title"/>
          </p:nvPr>
        </p:nvSpPr>
        <p:spPr>
          <a:xfrm>
            <a:off x="628650" y="365125"/>
            <a:ext cx="7886700" cy="1325563"/>
          </a:xfrm>
          <a:prstGeom prst="rect">
            <a:avLst/>
          </a:prstGeom>
          <a:noFill/>
          <a:ln w="9525">
            <a:noFill/>
          </a:ln>
        </p:spPr>
        <p:txBody>
          <a:bodyPr lIns="91440" tIns="45720" rIns="91440" bIns="45720" anchor="ctr"/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1027" name="文本占位符 2"/>
          <p:cNvSpPr>
            <a:spLocks noGrp="1"/>
          </p:cNvSpPr>
          <p:nvPr>
            <p:ph type="body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  <a:noFill/>
          <a:ln w="9525">
            <a:noFill/>
          </a:ln>
        </p:spPr>
        <p:txBody>
          <a:bodyPr lIns="91440" tIns="45720" rIns="91440" bIns="45720" anchor="t"/>
          <a:lstStyle/>
          <a:p>
            <a:pPr lvl="0" indent="-228600"/>
            <a:r>
              <a:rPr lang="zh-CN" altLang="en-US"/>
              <a:t>单击此处编辑母版文本样式</a:t>
            </a:r>
          </a:p>
          <a:p>
            <a:pPr lvl="1" indent="-228600"/>
            <a:r>
              <a:rPr lang="zh-CN" altLang="en-US"/>
              <a:t>第二级</a:t>
            </a:r>
          </a:p>
          <a:p>
            <a:pPr lvl="2" indent="-228600"/>
            <a:r>
              <a:rPr lang="zh-CN" altLang="en-US"/>
              <a:t>第三级</a:t>
            </a:r>
          </a:p>
          <a:p>
            <a:pPr lvl="3" indent="-228600"/>
            <a:r>
              <a:rPr lang="zh-CN" altLang="en-US"/>
              <a:t>第四级</a:t>
            </a:r>
          </a:p>
          <a:p>
            <a:pPr lvl="4" indent="-228600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628650" y="6356350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fontAlgn="auto"/>
            <a:fld id="{D997B5FA-0921-464F-AAE1-844C04324D75}" type="datetimeFigureOut">
              <a:rPr lang="zh-CN" altLang="en-US" strike="noStrike" noProof="1" smtClean="0">
                <a:latin typeface="+mn-lt"/>
                <a:ea typeface="+mn-ea"/>
                <a:cs typeface="+mn-cs"/>
              </a:rPr>
              <a:t>2018/9/13</a:t>
            </a:fld>
            <a:endParaRPr lang="zh-CN" altLang="en-US" strike="noStrike" noProof="1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028950" y="6356350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fontAlgn="auto"/>
            <a:endParaRPr lang="zh-CN" altLang="en-US" strike="noStrike" noProof="1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457950" y="6356350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fontAlgn="auto"/>
            <a:fld id="{565CE74E-AB26-4998-AD42-012C4C1AD076}" type="slidenum">
              <a:rPr lang="zh-CN" altLang="en-US" strike="noStrike" noProof="1" smtClean="0">
                <a:latin typeface="+mn-lt"/>
                <a:ea typeface="+mn-ea"/>
                <a:cs typeface="+mn-cs"/>
              </a:rPr>
              <a:t>‹#›</a:t>
            </a:fld>
            <a:endParaRPr lang="zh-CN" altLang="en-US" strike="noStrike" noProof="1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hf sldNum="0"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 bg1="lt1" tx1="dk1" bg2="lt2" tx2="dk2" accent1="accent1" accent2="accent2" accent3="accent3" accent4="accent4" accent5="accent5" accent6="accent6" hlink="hlink" folHlink="folHlink"/>
  <p:sldLayoutIdLst>
    <p:sldLayoutId id="2147483662" r:id="rId1"/>
    <p:sldLayoutId id="2147483663" r:id="rId2"/>
    <p:sldLayoutId id="2147483664" r:id="rId3"/>
    <p:sldLayoutId id="2147483665" r:id="rId4"/>
    <p:sldLayoutId id="2147483666" r:id="rId5"/>
    <p:sldLayoutId id="2147483667" r:id="rId6"/>
    <p:sldLayoutId id="2147483668" r:id="rId7"/>
    <p:sldLayoutId id="2147483669" r:id="rId8"/>
    <p:sldLayoutId id="2147483670" r:id="rId9"/>
    <p:sldLayoutId id="2147483671" r:id="rId10"/>
    <p:sldLayoutId id="2147483672" r:id="rId11"/>
    <p:sldLayoutId id="2147483673" r:id="rId12"/>
    <p:sldLayoutId id="2147483674" r:id="rId13"/>
    <p:sldLayoutId id="2147483675" r:id="rId14"/>
    <p:sldLayoutId id="2147483676" r:id="rId15"/>
    <p:sldLayoutId id="2147483677" r:id="rId16"/>
    <p:sldLayoutId id="2147483678" r:id="rId17"/>
    <p:sldLayoutId id="2147483679" r:id="rId18"/>
    <p:sldLayoutId id="2147483680" r:id="rId19"/>
    <p:sldLayoutId id="2147483681" r:id="rId20"/>
    <p:sldLayoutId id="2147483682" r:id="rId21"/>
    <p:sldLayoutId id="2147483683" r:id="rId22"/>
    <p:sldLayoutId id="2147483684" r:id="rId23"/>
  </p:sldLayoutIdLst>
  <p:hf sldNum="0" hdr="0" ftr="0" dt="0"/>
  <p:txStyles>
    <p:titleStyle>
      <a:lvl1pPr algn="l" defTabSz="685800" rtl="0" eaLnBrk="1" latinLnBrk="0" hangingPunct="1">
        <a:lnSpc>
          <a:spcPct val="90000"/>
        </a:lnSpc>
        <a:spcBef>
          <a:spcPct val="0"/>
        </a:spcBef>
        <a:buNone/>
        <a:defRPr sz="33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171450" indent="-170815" algn="l" defTabSz="685800" rtl="0" eaLnBrk="1" latinLnBrk="0" hangingPunct="1">
        <a:lnSpc>
          <a:spcPct val="90000"/>
        </a:lnSpc>
        <a:spcBef>
          <a:spcPts val="750"/>
        </a:spcBef>
        <a:buFont typeface="Arial" panose="020B0604020202020204" pitchFamily="34" charset="0"/>
        <a:buChar char="•"/>
        <a:defRPr sz="2100" kern="1200">
          <a:solidFill>
            <a:schemeClr val="tx1"/>
          </a:solidFill>
          <a:latin typeface="+mn-lt"/>
          <a:ea typeface="+mn-ea"/>
          <a:cs typeface="+mn-cs"/>
        </a:defRPr>
      </a:lvl1pPr>
      <a:lvl2pPr marL="514350" indent="-170815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857250" indent="-170815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3pPr>
      <a:lvl4pPr marL="1200150" indent="-170815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543050" indent="-170815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885950" indent="-170815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0815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0815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0815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6.emf"/><Relationship Id="rId4" Type="http://schemas.openxmlformats.org/officeDocument/2006/relationships/oleObject" Target="../embeddings/oleObject4.bin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6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3.emf"/><Relationship Id="rId4" Type="http://schemas.openxmlformats.org/officeDocument/2006/relationships/oleObject" Target="../embeddings/oleObject1.bin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4.emf"/><Relationship Id="rId4" Type="http://schemas.openxmlformats.org/officeDocument/2006/relationships/oleObject" Target="../embeddings/oleObject2.bin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5.emf"/><Relationship Id="rId4" Type="http://schemas.openxmlformats.org/officeDocument/2006/relationships/oleObject" Target="../embeddings/oleObject3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-42862" y="2070100"/>
            <a:ext cx="9229725" cy="2695575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endParaRPr lang="zh-CN" altLang="en-US" sz="1350" strike="noStrike" noProof="1"/>
          </a:p>
        </p:txBody>
      </p:sp>
      <p:sp>
        <p:nvSpPr>
          <p:cNvPr id="3" name="文本框 2"/>
          <p:cNvSpPr txBox="1"/>
          <p:nvPr/>
        </p:nvSpPr>
        <p:spPr>
          <a:xfrm>
            <a:off x="1623909" y="2501554"/>
            <a:ext cx="5897768" cy="71558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 fontAlgn="auto"/>
            <a:r>
              <a:rPr kumimoji="1" lang="zh-CN" altLang="en-US" sz="4050" noProof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文本智能处理挑战赛答辩</a:t>
            </a:r>
            <a:endParaRPr kumimoji="1" lang="zh-CN" altLang="en-US" sz="4050" noProof="1" smtClean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27651" name="文本框 3"/>
          <p:cNvSpPr txBox="1"/>
          <p:nvPr/>
        </p:nvSpPr>
        <p:spPr>
          <a:xfrm>
            <a:off x="2455495" y="4263981"/>
            <a:ext cx="4513715" cy="646331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r>
              <a:rPr lang="zh-CN" altLang="en-US" dirty="0" smtClean="0">
                <a:solidFill>
                  <a:srgbClr val="F2F2F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东南</a:t>
            </a:r>
            <a:r>
              <a:rPr lang="zh-CN" altLang="en-US" dirty="0" smtClean="0">
                <a:solidFill>
                  <a:srgbClr val="F2F2F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大学： </a:t>
            </a:r>
            <a:r>
              <a:rPr lang="zh-CN" altLang="en-US" dirty="0" smtClean="0">
                <a:solidFill>
                  <a:srgbClr val="F2F2F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陈垚鑫         四川大学：杨康</a:t>
            </a:r>
            <a:endParaRPr lang="en-US" altLang="zh-CN" dirty="0" smtClean="0">
              <a:solidFill>
                <a:srgbClr val="F2F2F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zh-CN" altLang="en-US" dirty="0">
              <a:solidFill>
                <a:srgbClr val="F2F2F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7652" name="文本框 12"/>
          <p:cNvSpPr txBox="1"/>
          <p:nvPr/>
        </p:nvSpPr>
        <p:spPr>
          <a:xfrm>
            <a:off x="228600" y="647700"/>
            <a:ext cx="2463800" cy="58420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r>
              <a:rPr lang="zh-CN" altLang="en-US" sz="3200" dirty="0" smtClean="0">
                <a:solidFill>
                  <a:srgbClr val="0553A7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达观杯</a:t>
            </a:r>
            <a:endParaRPr lang="zh-CN" altLang="en-US" sz="3200" dirty="0">
              <a:solidFill>
                <a:srgbClr val="0553A7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1" name="AutoShape 3"/>
          <p:cNvSpPr>
            <a:spLocks noChangeAspect="1" noChangeArrowheads="1" noTextEdit="1"/>
          </p:cNvSpPr>
          <p:nvPr/>
        </p:nvSpPr>
        <p:spPr bwMode="auto">
          <a:xfrm>
            <a:off x="2141538" y="6345238"/>
            <a:ext cx="2676525" cy="2098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68580" tIns="34290" rIns="68580" bIns="34290" numCol="1" anchor="t" anchorCtr="0" compatLnSpc="1"/>
          <a:lstStyle/>
          <a:p>
            <a:pPr fontAlgn="auto"/>
            <a:endParaRPr lang="zh-CN" altLang="en-US" sz="1350" strike="noStrike" noProof="1"/>
          </a:p>
        </p:txBody>
      </p:sp>
      <p:sp>
        <p:nvSpPr>
          <p:cNvPr id="32" name="Freeform 5"/>
          <p:cNvSpPr>
            <a:spLocks noEditPoints="1"/>
          </p:cNvSpPr>
          <p:nvPr/>
        </p:nvSpPr>
        <p:spPr bwMode="auto">
          <a:xfrm>
            <a:off x="7126288" y="4765675"/>
            <a:ext cx="1800225" cy="1412875"/>
          </a:xfrm>
          <a:custGeom>
            <a:avLst/>
            <a:gdLst>
              <a:gd name="T0" fmla="*/ 534 w 2878"/>
              <a:gd name="T1" fmla="*/ 1131 h 2253"/>
              <a:gd name="T2" fmla="*/ 534 w 2878"/>
              <a:gd name="T3" fmla="*/ 1973 h 2253"/>
              <a:gd name="T4" fmla="*/ 1439 w 2878"/>
              <a:gd name="T5" fmla="*/ 2253 h 2253"/>
              <a:gd name="T6" fmla="*/ 2344 w 2878"/>
              <a:gd name="T7" fmla="*/ 1973 h 2253"/>
              <a:gd name="T8" fmla="*/ 2344 w 2878"/>
              <a:gd name="T9" fmla="*/ 1131 h 2253"/>
              <a:gd name="T10" fmla="*/ 1439 w 2878"/>
              <a:gd name="T11" fmla="*/ 1611 h 2253"/>
              <a:gd name="T12" fmla="*/ 534 w 2878"/>
              <a:gd name="T13" fmla="*/ 1131 h 2253"/>
              <a:gd name="T14" fmla="*/ 2706 w 2878"/>
              <a:gd name="T15" fmla="*/ 1195 h 2253"/>
              <a:gd name="T16" fmla="*/ 2706 w 2878"/>
              <a:gd name="T17" fmla="*/ 805 h 2253"/>
              <a:gd name="T18" fmla="*/ 2878 w 2878"/>
              <a:gd name="T19" fmla="*/ 724 h 2253"/>
              <a:gd name="T20" fmla="*/ 1439 w 2878"/>
              <a:gd name="T21" fmla="*/ 0 h 2253"/>
              <a:gd name="T22" fmla="*/ 0 w 2878"/>
              <a:gd name="T23" fmla="*/ 715 h 2253"/>
              <a:gd name="T24" fmla="*/ 1439 w 2878"/>
              <a:gd name="T25" fmla="*/ 1430 h 2253"/>
              <a:gd name="T26" fmla="*/ 2525 w 2878"/>
              <a:gd name="T27" fmla="*/ 887 h 2253"/>
              <a:gd name="T28" fmla="*/ 2525 w 2878"/>
              <a:gd name="T29" fmla="*/ 1185 h 2253"/>
              <a:gd name="T30" fmla="*/ 2434 w 2878"/>
              <a:gd name="T31" fmla="*/ 1339 h 2253"/>
              <a:gd name="T32" fmla="*/ 2615 w 2878"/>
              <a:gd name="T33" fmla="*/ 1520 h 2253"/>
              <a:gd name="T34" fmla="*/ 2796 w 2878"/>
              <a:gd name="T35" fmla="*/ 1339 h 2253"/>
              <a:gd name="T36" fmla="*/ 2706 w 2878"/>
              <a:gd name="T37" fmla="*/ 1195 h 2253"/>
              <a:gd name="T38" fmla="*/ 2706 w 2878"/>
              <a:gd name="T39" fmla="*/ 1195 h 225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</a:cxnLst>
            <a:rect l="0" t="0" r="r" b="b"/>
            <a:pathLst>
              <a:path w="2878" h="2253">
                <a:moveTo>
                  <a:pt x="534" y="1131"/>
                </a:moveTo>
                <a:cubicBezTo>
                  <a:pt x="534" y="1973"/>
                  <a:pt x="534" y="1973"/>
                  <a:pt x="534" y="1973"/>
                </a:cubicBezTo>
                <a:cubicBezTo>
                  <a:pt x="778" y="2145"/>
                  <a:pt x="1095" y="2253"/>
                  <a:pt x="1439" y="2253"/>
                </a:cubicBezTo>
                <a:cubicBezTo>
                  <a:pt x="1783" y="2253"/>
                  <a:pt x="2100" y="2145"/>
                  <a:pt x="2344" y="1973"/>
                </a:cubicBezTo>
                <a:cubicBezTo>
                  <a:pt x="2344" y="1131"/>
                  <a:pt x="2344" y="1131"/>
                  <a:pt x="2344" y="1131"/>
                </a:cubicBezTo>
                <a:cubicBezTo>
                  <a:pt x="1439" y="1611"/>
                  <a:pt x="1439" y="1611"/>
                  <a:pt x="1439" y="1611"/>
                </a:cubicBezTo>
                <a:cubicBezTo>
                  <a:pt x="534" y="1131"/>
                  <a:pt x="534" y="1131"/>
                  <a:pt x="534" y="1131"/>
                </a:cubicBezTo>
                <a:close/>
                <a:moveTo>
                  <a:pt x="2706" y="1195"/>
                </a:moveTo>
                <a:cubicBezTo>
                  <a:pt x="2706" y="805"/>
                  <a:pt x="2706" y="805"/>
                  <a:pt x="2706" y="805"/>
                </a:cubicBezTo>
                <a:cubicBezTo>
                  <a:pt x="2878" y="724"/>
                  <a:pt x="2878" y="724"/>
                  <a:pt x="2878" y="724"/>
                </a:cubicBezTo>
                <a:cubicBezTo>
                  <a:pt x="1439" y="0"/>
                  <a:pt x="1439" y="0"/>
                  <a:pt x="1439" y="0"/>
                </a:cubicBezTo>
                <a:cubicBezTo>
                  <a:pt x="0" y="715"/>
                  <a:pt x="0" y="715"/>
                  <a:pt x="0" y="715"/>
                </a:cubicBezTo>
                <a:cubicBezTo>
                  <a:pt x="1439" y="1430"/>
                  <a:pt x="1439" y="1430"/>
                  <a:pt x="1439" y="1430"/>
                </a:cubicBezTo>
                <a:cubicBezTo>
                  <a:pt x="2525" y="887"/>
                  <a:pt x="2525" y="887"/>
                  <a:pt x="2525" y="887"/>
                </a:cubicBezTo>
                <a:cubicBezTo>
                  <a:pt x="2525" y="1185"/>
                  <a:pt x="2525" y="1185"/>
                  <a:pt x="2525" y="1185"/>
                </a:cubicBezTo>
                <a:cubicBezTo>
                  <a:pt x="2471" y="1213"/>
                  <a:pt x="2434" y="1276"/>
                  <a:pt x="2434" y="1339"/>
                </a:cubicBezTo>
                <a:cubicBezTo>
                  <a:pt x="2434" y="1439"/>
                  <a:pt x="2516" y="1520"/>
                  <a:pt x="2615" y="1520"/>
                </a:cubicBezTo>
                <a:cubicBezTo>
                  <a:pt x="2715" y="1520"/>
                  <a:pt x="2796" y="1439"/>
                  <a:pt x="2796" y="1339"/>
                </a:cubicBezTo>
                <a:cubicBezTo>
                  <a:pt x="2796" y="1285"/>
                  <a:pt x="2760" y="1222"/>
                  <a:pt x="2706" y="1195"/>
                </a:cubicBezTo>
                <a:cubicBezTo>
                  <a:pt x="2706" y="1195"/>
                  <a:pt x="2706" y="1195"/>
                  <a:pt x="2706" y="1195"/>
                </a:cubicBezTo>
                <a:close/>
              </a:path>
            </a:pathLst>
          </a:custGeom>
          <a:solidFill>
            <a:schemeClr val="bg1">
              <a:lumMod val="95000"/>
            </a:schemeClr>
          </a:solidFill>
          <a:ln>
            <a:noFill/>
          </a:ln>
        </p:spPr>
        <p:txBody>
          <a:bodyPr vert="horz" wrap="square" lIns="68580" tIns="34290" rIns="68580" bIns="34290" numCol="1" anchor="t" anchorCtr="0" compatLnSpc="1"/>
          <a:lstStyle/>
          <a:p>
            <a:pPr fontAlgn="auto"/>
            <a:endParaRPr lang="zh-CN" altLang="en-US" sz="1350" strike="noStrike" noProof="1"/>
          </a:p>
        </p:txBody>
      </p:sp>
      <p:sp>
        <p:nvSpPr>
          <p:cNvPr id="34" name="Freeform 5"/>
          <p:cNvSpPr>
            <a:spLocks noEditPoints="1"/>
          </p:cNvSpPr>
          <p:nvPr/>
        </p:nvSpPr>
        <p:spPr bwMode="auto">
          <a:xfrm>
            <a:off x="3228158" y="3797366"/>
            <a:ext cx="266700" cy="209550"/>
          </a:xfrm>
          <a:custGeom>
            <a:avLst/>
            <a:gdLst>
              <a:gd name="T0" fmla="*/ 534 w 2878"/>
              <a:gd name="T1" fmla="*/ 1131 h 2253"/>
              <a:gd name="T2" fmla="*/ 534 w 2878"/>
              <a:gd name="T3" fmla="*/ 1973 h 2253"/>
              <a:gd name="T4" fmla="*/ 1439 w 2878"/>
              <a:gd name="T5" fmla="*/ 2253 h 2253"/>
              <a:gd name="T6" fmla="*/ 2344 w 2878"/>
              <a:gd name="T7" fmla="*/ 1973 h 2253"/>
              <a:gd name="T8" fmla="*/ 2344 w 2878"/>
              <a:gd name="T9" fmla="*/ 1131 h 2253"/>
              <a:gd name="T10" fmla="*/ 1439 w 2878"/>
              <a:gd name="T11" fmla="*/ 1611 h 2253"/>
              <a:gd name="T12" fmla="*/ 534 w 2878"/>
              <a:gd name="T13" fmla="*/ 1131 h 2253"/>
              <a:gd name="T14" fmla="*/ 2706 w 2878"/>
              <a:gd name="T15" fmla="*/ 1195 h 2253"/>
              <a:gd name="T16" fmla="*/ 2706 w 2878"/>
              <a:gd name="T17" fmla="*/ 805 h 2253"/>
              <a:gd name="T18" fmla="*/ 2878 w 2878"/>
              <a:gd name="T19" fmla="*/ 724 h 2253"/>
              <a:gd name="T20" fmla="*/ 1439 w 2878"/>
              <a:gd name="T21" fmla="*/ 0 h 2253"/>
              <a:gd name="T22" fmla="*/ 0 w 2878"/>
              <a:gd name="T23" fmla="*/ 715 h 2253"/>
              <a:gd name="T24" fmla="*/ 1439 w 2878"/>
              <a:gd name="T25" fmla="*/ 1430 h 2253"/>
              <a:gd name="T26" fmla="*/ 2525 w 2878"/>
              <a:gd name="T27" fmla="*/ 887 h 2253"/>
              <a:gd name="T28" fmla="*/ 2525 w 2878"/>
              <a:gd name="T29" fmla="*/ 1185 h 2253"/>
              <a:gd name="T30" fmla="*/ 2434 w 2878"/>
              <a:gd name="T31" fmla="*/ 1339 h 2253"/>
              <a:gd name="T32" fmla="*/ 2615 w 2878"/>
              <a:gd name="T33" fmla="*/ 1520 h 2253"/>
              <a:gd name="T34" fmla="*/ 2796 w 2878"/>
              <a:gd name="T35" fmla="*/ 1339 h 2253"/>
              <a:gd name="T36" fmla="*/ 2706 w 2878"/>
              <a:gd name="T37" fmla="*/ 1195 h 2253"/>
              <a:gd name="T38" fmla="*/ 2706 w 2878"/>
              <a:gd name="T39" fmla="*/ 1195 h 225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</a:cxnLst>
            <a:rect l="0" t="0" r="r" b="b"/>
            <a:pathLst>
              <a:path w="2878" h="2253">
                <a:moveTo>
                  <a:pt x="534" y="1131"/>
                </a:moveTo>
                <a:cubicBezTo>
                  <a:pt x="534" y="1973"/>
                  <a:pt x="534" y="1973"/>
                  <a:pt x="534" y="1973"/>
                </a:cubicBezTo>
                <a:cubicBezTo>
                  <a:pt x="778" y="2145"/>
                  <a:pt x="1095" y="2253"/>
                  <a:pt x="1439" y="2253"/>
                </a:cubicBezTo>
                <a:cubicBezTo>
                  <a:pt x="1783" y="2253"/>
                  <a:pt x="2100" y="2145"/>
                  <a:pt x="2344" y="1973"/>
                </a:cubicBezTo>
                <a:cubicBezTo>
                  <a:pt x="2344" y="1131"/>
                  <a:pt x="2344" y="1131"/>
                  <a:pt x="2344" y="1131"/>
                </a:cubicBezTo>
                <a:cubicBezTo>
                  <a:pt x="1439" y="1611"/>
                  <a:pt x="1439" y="1611"/>
                  <a:pt x="1439" y="1611"/>
                </a:cubicBezTo>
                <a:cubicBezTo>
                  <a:pt x="534" y="1131"/>
                  <a:pt x="534" y="1131"/>
                  <a:pt x="534" y="1131"/>
                </a:cubicBezTo>
                <a:close/>
                <a:moveTo>
                  <a:pt x="2706" y="1195"/>
                </a:moveTo>
                <a:cubicBezTo>
                  <a:pt x="2706" y="805"/>
                  <a:pt x="2706" y="805"/>
                  <a:pt x="2706" y="805"/>
                </a:cubicBezTo>
                <a:cubicBezTo>
                  <a:pt x="2878" y="724"/>
                  <a:pt x="2878" y="724"/>
                  <a:pt x="2878" y="724"/>
                </a:cubicBezTo>
                <a:cubicBezTo>
                  <a:pt x="1439" y="0"/>
                  <a:pt x="1439" y="0"/>
                  <a:pt x="1439" y="0"/>
                </a:cubicBezTo>
                <a:cubicBezTo>
                  <a:pt x="0" y="715"/>
                  <a:pt x="0" y="715"/>
                  <a:pt x="0" y="715"/>
                </a:cubicBezTo>
                <a:cubicBezTo>
                  <a:pt x="1439" y="1430"/>
                  <a:pt x="1439" y="1430"/>
                  <a:pt x="1439" y="1430"/>
                </a:cubicBezTo>
                <a:cubicBezTo>
                  <a:pt x="2525" y="887"/>
                  <a:pt x="2525" y="887"/>
                  <a:pt x="2525" y="887"/>
                </a:cubicBezTo>
                <a:cubicBezTo>
                  <a:pt x="2525" y="1185"/>
                  <a:pt x="2525" y="1185"/>
                  <a:pt x="2525" y="1185"/>
                </a:cubicBezTo>
                <a:cubicBezTo>
                  <a:pt x="2471" y="1213"/>
                  <a:pt x="2434" y="1276"/>
                  <a:pt x="2434" y="1339"/>
                </a:cubicBezTo>
                <a:cubicBezTo>
                  <a:pt x="2434" y="1439"/>
                  <a:pt x="2516" y="1520"/>
                  <a:pt x="2615" y="1520"/>
                </a:cubicBezTo>
                <a:cubicBezTo>
                  <a:pt x="2715" y="1520"/>
                  <a:pt x="2796" y="1439"/>
                  <a:pt x="2796" y="1339"/>
                </a:cubicBezTo>
                <a:cubicBezTo>
                  <a:pt x="2796" y="1285"/>
                  <a:pt x="2760" y="1222"/>
                  <a:pt x="2706" y="1195"/>
                </a:cubicBezTo>
                <a:cubicBezTo>
                  <a:pt x="2706" y="1195"/>
                  <a:pt x="2706" y="1195"/>
                  <a:pt x="2706" y="1195"/>
                </a:cubicBezTo>
                <a:close/>
              </a:path>
            </a:pathLst>
          </a:custGeom>
          <a:solidFill>
            <a:srgbClr val="DD4E4A"/>
          </a:solidFill>
          <a:ln>
            <a:noFill/>
          </a:ln>
        </p:spPr>
        <p:txBody>
          <a:bodyPr vert="horz" wrap="square" lIns="68580" tIns="34290" rIns="68580" bIns="34290" numCol="1" anchor="t" anchorCtr="0" compatLnSpc="1"/>
          <a:lstStyle/>
          <a:p>
            <a:pPr fontAlgn="auto"/>
            <a:endParaRPr lang="zh-CN" altLang="en-US" sz="1350" strike="noStrike" noProof="1"/>
          </a:p>
        </p:txBody>
      </p:sp>
      <p:sp>
        <p:nvSpPr>
          <p:cNvPr id="9" name="文本框 3"/>
          <p:cNvSpPr txBox="1"/>
          <p:nvPr/>
        </p:nvSpPr>
        <p:spPr>
          <a:xfrm>
            <a:off x="3494623" y="3741001"/>
            <a:ext cx="2238676" cy="369332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r>
              <a:rPr lang="zh-CN" altLang="en-US" dirty="0" smtClean="0">
                <a:solidFill>
                  <a:srgbClr val="F2F2F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队伍名：</a:t>
            </a:r>
            <a:r>
              <a:rPr lang="en-US" altLang="zh-CN" dirty="0" err="1" smtClean="0">
                <a:solidFill>
                  <a:srgbClr val="F2F2F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edhand</a:t>
            </a:r>
            <a:endParaRPr lang="zh-CN" altLang="en-US" dirty="0">
              <a:solidFill>
                <a:srgbClr val="F2F2F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1745" name="组合 10"/>
          <p:cNvGrpSpPr/>
          <p:nvPr/>
        </p:nvGrpSpPr>
        <p:grpSpPr>
          <a:xfrm>
            <a:off x="-33337" y="-33337"/>
            <a:ext cx="9231312" cy="1016000"/>
            <a:chOff x="-52" y="-53"/>
            <a:chExt cx="14537" cy="1599"/>
          </a:xfrm>
        </p:grpSpPr>
        <p:grpSp>
          <p:nvGrpSpPr>
            <p:cNvPr id="31746" name="组合 9"/>
            <p:cNvGrpSpPr/>
            <p:nvPr/>
          </p:nvGrpSpPr>
          <p:grpSpPr>
            <a:xfrm>
              <a:off x="-52" y="-53"/>
              <a:ext cx="14537" cy="1389"/>
              <a:chOff x="-69" y="1350"/>
              <a:chExt cx="14537" cy="1389"/>
            </a:xfrm>
          </p:grpSpPr>
          <p:sp>
            <p:nvSpPr>
              <p:cNvPr id="2" name="矩形 1"/>
              <p:cNvSpPr/>
              <p:nvPr/>
            </p:nvSpPr>
            <p:spPr>
              <a:xfrm>
                <a:off x="-69" y="1350"/>
                <a:ext cx="14537" cy="1389"/>
              </a:xfrm>
              <a:prstGeom prst="rect">
                <a:avLst/>
              </a:prstGeom>
              <a:solidFill>
                <a:srgbClr val="0553A7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 fontAlgn="auto"/>
                <a:endParaRPr lang="zh-CN" altLang="en-US" sz="1050" strike="noStrike" noProof="1"/>
              </a:p>
            </p:txBody>
          </p:sp>
          <p:sp>
            <p:nvSpPr>
              <p:cNvPr id="31748" name="文本框 3"/>
              <p:cNvSpPr txBox="1"/>
              <p:nvPr/>
            </p:nvSpPr>
            <p:spPr>
              <a:xfrm>
                <a:off x="679" y="1792"/>
                <a:ext cx="1944" cy="507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square" anchor="t">
                <a:spAutoFit/>
              </a:bodyPr>
              <a:lstStyle/>
              <a:p>
                <a:r>
                  <a:rPr lang="zh-CN" altLang="en-US" sz="1500" dirty="0">
                    <a:solidFill>
                      <a:srgbClr val="BFBFBF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数据处理</a:t>
                </a:r>
              </a:p>
            </p:txBody>
          </p:sp>
          <p:sp>
            <p:nvSpPr>
              <p:cNvPr id="31749" name="文本框 5"/>
              <p:cNvSpPr txBox="1"/>
              <p:nvPr/>
            </p:nvSpPr>
            <p:spPr>
              <a:xfrm>
                <a:off x="6104" y="1792"/>
                <a:ext cx="2764" cy="507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square" anchor="t">
                <a:spAutoFit/>
              </a:bodyPr>
              <a:lstStyle/>
              <a:p>
                <a:r>
                  <a:rPr lang="zh-CN" altLang="en-US" sz="1500" b="1" dirty="0" smtClean="0">
                    <a:solidFill>
                      <a:schemeClr val="bg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模型介绍</a:t>
                </a:r>
                <a:endParaRPr lang="zh-CN" altLang="en-US" sz="15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1750" name="文本框 7"/>
              <p:cNvSpPr txBox="1"/>
              <p:nvPr/>
            </p:nvSpPr>
            <p:spPr>
              <a:xfrm>
                <a:off x="11704" y="1792"/>
                <a:ext cx="2764" cy="507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square" anchor="t">
                <a:spAutoFit/>
              </a:bodyPr>
              <a:lstStyle/>
              <a:p>
                <a:r>
                  <a:rPr lang="zh-CN" altLang="en-US" sz="1500" dirty="0" smtClean="0">
                    <a:solidFill>
                      <a:srgbClr val="BFBFBF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模型融合</a:t>
                </a:r>
                <a:endParaRPr lang="zh-CN" altLang="en-US" sz="1500" dirty="0">
                  <a:solidFill>
                    <a:srgbClr val="BFBFB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9" name="等腰三角形 8"/>
            <p:cNvSpPr/>
            <p:nvPr/>
          </p:nvSpPr>
          <p:spPr>
            <a:xfrm rot="10800000">
              <a:off x="6855" y="1336"/>
              <a:ext cx="343" cy="210"/>
            </a:xfrm>
            <a:prstGeom prst="triangle">
              <a:avLst/>
            </a:prstGeom>
            <a:solidFill>
              <a:srgbClr val="0553A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noAutofit/>
            </a:bodyPr>
            <a:lstStyle/>
            <a:p>
              <a:pPr algn="ctr" fontAlgn="auto"/>
              <a:endParaRPr lang="zh-CN" altLang="en-US" sz="1050" strike="noStrike" noProof="1"/>
            </a:p>
          </p:txBody>
        </p:sp>
      </p:grpSp>
      <p:sp>
        <p:nvSpPr>
          <p:cNvPr id="31754" name="文本框 18"/>
          <p:cNvSpPr txBox="1"/>
          <p:nvPr/>
        </p:nvSpPr>
        <p:spPr>
          <a:xfrm>
            <a:off x="441325" y="1196975"/>
            <a:ext cx="3324225" cy="522288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r>
              <a:rPr lang="zh-CN" altLang="en-US" sz="2800" b="1" dirty="0" smtClean="0">
                <a:solidFill>
                  <a:schemeClr val="bg1"/>
                </a:solidFill>
              </a:rPr>
              <a:t>二、模型介绍</a:t>
            </a:r>
            <a:endParaRPr lang="zh-CN" altLang="en-US" sz="2800" b="1" dirty="0">
              <a:solidFill>
                <a:schemeClr val="bg1"/>
              </a:solidFill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441324" y="1062377"/>
            <a:ext cx="391143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 dirty="0" smtClean="0"/>
              <a:t>RNN</a:t>
            </a:r>
            <a:r>
              <a:rPr lang="zh-CN" altLang="en-US" sz="2800" b="1" dirty="0" smtClean="0"/>
              <a:t>、</a:t>
            </a:r>
            <a:r>
              <a:rPr lang="en-US" altLang="zh-CN" sz="2800" b="1" dirty="0" smtClean="0"/>
              <a:t>CNN</a:t>
            </a:r>
            <a:r>
              <a:rPr lang="zh-CN" altLang="en-US" sz="2800" b="1" dirty="0" smtClean="0"/>
              <a:t>、</a:t>
            </a:r>
            <a:r>
              <a:rPr lang="en-US" altLang="zh-CN" sz="2800" b="1" dirty="0" smtClean="0"/>
              <a:t>RCNN</a:t>
            </a:r>
            <a:endParaRPr lang="zh-CN" altLang="en-US" sz="2800" b="1" dirty="0"/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58622321"/>
              </p:ext>
            </p:extLst>
          </p:nvPr>
        </p:nvGraphicFramePr>
        <p:xfrm>
          <a:off x="445927" y="1964586"/>
          <a:ext cx="4809814" cy="346414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21" name="Visio" r:id="rId4" imgW="4170670" imgH="2775692" progId="Visio.Drawing.11">
                  <p:embed/>
                </p:oleObj>
              </mc:Choice>
              <mc:Fallback>
                <p:oleObj name="Visio" r:id="rId4" imgW="4170670" imgH="2775692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445927" y="1964586"/>
                        <a:ext cx="4809814" cy="346414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表格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0185053"/>
              </p:ext>
            </p:extLst>
          </p:nvPr>
        </p:nvGraphicFramePr>
        <p:xfrm>
          <a:off x="5733021" y="1921230"/>
          <a:ext cx="2857500" cy="14833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767840"/>
                <a:gridCol w="1089660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tx1"/>
                          </a:solidFill>
                        </a:rPr>
                        <a:t>Model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tx1"/>
                          </a:solidFill>
                        </a:rPr>
                        <a:t>score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mpd="sng">
                      <a:noFill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err="1" smtClean="0"/>
                        <a:t>RNN+kmaxpool</a:t>
                      </a:r>
                      <a:endParaRPr lang="zh-CN" altLang="en-US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0.7715</a:t>
                      </a:r>
                      <a:endParaRPr lang="zh-CN" altLang="en-US" dirty="0"/>
                    </a:p>
                  </a:txBody>
                  <a:tcPr>
                    <a:lnL w="12700" cmpd="sng">
                      <a:noFill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err="1" smtClean="0"/>
                        <a:t>CNN+kmaxpool</a:t>
                      </a:r>
                      <a:endParaRPr lang="zh-CN" altLang="en-US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0.7776</a:t>
                      </a:r>
                      <a:endParaRPr lang="zh-CN" altLang="en-US" dirty="0"/>
                    </a:p>
                  </a:txBody>
                  <a:tcPr>
                    <a:lnL w="12700" cmpd="sng">
                      <a:noFill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RNN+CNN</a:t>
                      </a:r>
                      <a:endParaRPr lang="zh-CN" altLang="en-US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0.7617</a:t>
                      </a:r>
                      <a:endParaRPr lang="zh-CN" altLang="en-US" dirty="0"/>
                    </a:p>
                  </a:txBody>
                  <a:tcPr>
                    <a:lnL w="12700" cmpd="sng">
                      <a:noFill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3" name="文本框 2"/>
          <p:cNvSpPr txBox="1"/>
          <p:nvPr/>
        </p:nvSpPr>
        <p:spPr>
          <a:xfrm>
            <a:off x="5452018" y="3951407"/>
            <a:ext cx="3419505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两种方式：</a:t>
            </a:r>
            <a:endParaRPr lang="en-US" altLang="zh-CN" dirty="0" smtClean="0"/>
          </a:p>
          <a:p>
            <a:pPr marL="342900" indent="-342900">
              <a:buFont typeface="+mj-lt"/>
              <a:buAutoNum type="arabicPeriod"/>
            </a:pPr>
            <a:r>
              <a:rPr lang="zh-CN" altLang="en-US" dirty="0"/>
              <a:t>从文章</a:t>
            </a:r>
            <a:r>
              <a:rPr lang="zh-CN" altLang="en-US" dirty="0" smtClean="0"/>
              <a:t>开头往后</a:t>
            </a:r>
            <a:r>
              <a:rPr lang="en-US" altLang="zh-CN" dirty="0" smtClean="0"/>
              <a:t>1200</a:t>
            </a:r>
            <a:r>
              <a:rPr lang="zh-CN" altLang="en-US" dirty="0" smtClean="0"/>
              <a:t>词</a:t>
            </a:r>
            <a:endParaRPr lang="en-US" altLang="zh-CN" dirty="0" smtClean="0"/>
          </a:p>
          <a:p>
            <a:pPr marL="342900" indent="-342900">
              <a:buFont typeface="+mj-lt"/>
              <a:buAutoNum type="arabicPeriod"/>
            </a:pPr>
            <a:r>
              <a:rPr lang="zh-CN" altLang="en-US" dirty="0"/>
              <a:t>文章</a:t>
            </a:r>
            <a:r>
              <a:rPr lang="zh-CN" altLang="en-US" dirty="0" smtClean="0"/>
              <a:t>开头中间结尾各</a:t>
            </a:r>
            <a:r>
              <a:rPr lang="en-US" altLang="zh-CN" dirty="0" smtClean="0"/>
              <a:t>400</a:t>
            </a:r>
            <a:r>
              <a:rPr lang="zh-CN" altLang="en-US" dirty="0" smtClean="0"/>
              <a:t>词，分别做卷积、</a:t>
            </a:r>
            <a:r>
              <a:rPr lang="en-US" altLang="zh-CN" dirty="0" smtClean="0"/>
              <a:t>RNN</a:t>
            </a:r>
            <a:r>
              <a:rPr lang="zh-CN" altLang="en-US" dirty="0" smtClean="0"/>
              <a:t>和</a:t>
            </a:r>
            <a:r>
              <a:rPr lang="en-US" altLang="zh-CN" dirty="0"/>
              <a:t>pooling</a:t>
            </a:r>
            <a:r>
              <a:rPr lang="zh-CN" altLang="en-US" dirty="0" smtClean="0"/>
              <a:t>等操作。</a:t>
            </a:r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79380631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1745" name="组合 10"/>
          <p:cNvGrpSpPr/>
          <p:nvPr/>
        </p:nvGrpSpPr>
        <p:grpSpPr>
          <a:xfrm>
            <a:off x="-33337" y="-33337"/>
            <a:ext cx="9231312" cy="1016000"/>
            <a:chOff x="-52" y="-53"/>
            <a:chExt cx="14537" cy="1599"/>
          </a:xfrm>
        </p:grpSpPr>
        <p:grpSp>
          <p:nvGrpSpPr>
            <p:cNvPr id="31746" name="组合 9"/>
            <p:cNvGrpSpPr/>
            <p:nvPr/>
          </p:nvGrpSpPr>
          <p:grpSpPr>
            <a:xfrm>
              <a:off x="-52" y="-53"/>
              <a:ext cx="14537" cy="1389"/>
              <a:chOff x="-69" y="1350"/>
              <a:chExt cx="14537" cy="1389"/>
            </a:xfrm>
          </p:grpSpPr>
          <p:sp>
            <p:nvSpPr>
              <p:cNvPr id="2" name="矩形 1"/>
              <p:cNvSpPr/>
              <p:nvPr/>
            </p:nvSpPr>
            <p:spPr>
              <a:xfrm>
                <a:off x="-69" y="1350"/>
                <a:ext cx="14537" cy="1389"/>
              </a:xfrm>
              <a:prstGeom prst="rect">
                <a:avLst/>
              </a:prstGeom>
              <a:solidFill>
                <a:srgbClr val="0553A7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 fontAlgn="auto"/>
                <a:endParaRPr lang="zh-CN" altLang="en-US" sz="1050" strike="noStrike" noProof="1"/>
              </a:p>
            </p:txBody>
          </p:sp>
          <p:sp>
            <p:nvSpPr>
              <p:cNvPr id="31748" name="文本框 3"/>
              <p:cNvSpPr txBox="1"/>
              <p:nvPr/>
            </p:nvSpPr>
            <p:spPr>
              <a:xfrm>
                <a:off x="679" y="1792"/>
                <a:ext cx="1944" cy="507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square" anchor="t">
                <a:spAutoFit/>
              </a:bodyPr>
              <a:lstStyle/>
              <a:p>
                <a:r>
                  <a:rPr lang="zh-CN" altLang="en-US" sz="1500" dirty="0">
                    <a:solidFill>
                      <a:srgbClr val="BFBFBF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数据处理</a:t>
                </a:r>
              </a:p>
            </p:txBody>
          </p:sp>
          <p:sp>
            <p:nvSpPr>
              <p:cNvPr id="31749" name="文本框 5"/>
              <p:cNvSpPr txBox="1"/>
              <p:nvPr/>
            </p:nvSpPr>
            <p:spPr>
              <a:xfrm>
                <a:off x="6104" y="1792"/>
                <a:ext cx="2764" cy="507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square" anchor="t">
                <a:spAutoFit/>
              </a:bodyPr>
              <a:lstStyle/>
              <a:p>
                <a:r>
                  <a:rPr lang="zh-CN" altLang="en-US" sz="1500" b="1" dirty="0" smtClean="0">
                    <a:solidFill>
                      <a:schemeClr val="bg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模型介绍</a:t>
                </a:r>
                <a:endParaRPr lang="zh-CN" altLang="en-US" sz="15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1750" name="文本框 7"/>
              <p:cNvSpPr txBox="1"/>
              <p:nvPr/>
            </p:nvSpPr>
            <p:spPr>
              <a:xfrm>
                <a:off x="11704" y="1792"/>
                <a:ext cx="2764" cy="507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square" anchor="t">
                <a:spAutoFit/>
              </a:bodyPr>
              <a:lstStyle/>
              <a:p>
                <a:r>
                  <a:rPr lang="zh-CN" altLang="en-US" sz="1500" dirty="0" smtClean="0">
                    <a:solidFill>
                      <a:srgbClr val="BFBFBF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模型融合</a:t>
                </a:r>
                <a:endParaRPr lang="zh-CN" altLang="en-US" sz="1500" dirty="0">
                  <a:solidFill>
                    <a:srgbClr val="BFBFB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9" name="等腰三角形 8"/>
            <p:cNvSpPr/>
            <p:nvPr/>
          </p:nvSpPr>
          <p:spPr>
            <a:xfrm rot="10800000">
              <a:off x="6855" y="1336"/>
              <a:ext cx="343" cy="210"/>
            </a:xfrm>
            <a:prstGeom prst="triangle">
              <a:avLst/>
            </a:prstGeom>
            <a:solidFill>
              <a:srgbClr val="0553A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noAutofit/>
            </a:bodyPr>
            <a:lstStyle/>
            <a:p>
              <a:pPr algn="ctr" fontAlgn="auto"/>
              <a:endParaRPr lang="zh-CN" altLang="en-US" sz="1050" strike="noStrike" noProof="1"/>
            </a:p>
          </p:txBody>
        </p:sp>
      </p:grpSp>
      <p:sp>
        <p:nvSpPr>
          <p:cNvPr id="31754" name="文本框 18"/>
          <p:cNvSpPr txBox="1"/>
          <p:nvPr/>
        </p:nvSpPr>
        <p:spPr>
          <a:xfrm>
            <a:off x="441325" y="1196975"/>
            <a:ext cx="3324225" cy="522288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r>
              <a:rPr lang="zh-CN" altLang="en-US" sz="2800" b="1" dirty="0" smtClean="0">
                <a:solidFill>
                  <a:schemeClr val="bg1"/>
                </a:solidFill>
              </a:rPr>
              <a:t>二、模型介绍</a:t>
            </a:r>
            <a:endParaRPr lang="zh-CN" altLang="en-US" sz="2800" b="1" dirty="0">
              <a:solidFill>
                <a:schemeClr val="bg1"/>
              </a:solidFill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441324" y="1062377"/>
            <a:ext cx="788381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 dirty="0" smtClean="0"/>
              <a:t>Hierarchical Attention Network (self attention)</a:t>
            </a:r>
            <a:endParaRPr lang="zh-CN" altLang="en-US" sz="2800" b="1" dirty="0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156347" y="1561449"/>
            <a:ext cx="4562830" cy="529655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279170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1745" name="组合 10"/>
          <p:cNvGrpSpPr/>
          <p:nvPr/>
        </p:nvGrpSpPr>
        <p:grpSpPr>
          <a:xfrm>
            <a:off x="-33337" y="-33337"/>
            <a:ext cx="9231312" cy="1016000"/>
            <a:chOff x="-52" y="-53"/>
            <a:chExt cx="14537" cy="1599"/>
          </a:xfrm>
        </p:grpSpPr>
        <p:grpSp>
          <p:nvGrpSpPr>
            <p:cNvPr id="31746" name="组合 9"/>
            <p:cNvGrpSpPr/>
            <p:nvPr/>
          </p:nvGrpSpPr>
          <p:grpSpPr>
            <a:xfrm>
              <a:off x="-52" y="-53"/>
              <a:ext cx="14537" cy="1389"/>
              <a:chOff x="-69" y="1350"/>
              <a:chExt cx="14537" cy="1389"/>
            </a:xfrm>
          </p:grpSpPr>
          <p:sp>
            <p:nvSpPr>
              <p:cNvPr id="2" name="矩形 1"/>
              <p:cNvSpPr/>
              <p:nvPr/>
            </p:nvSpPr>
            <p:spPr>
              <a:xfrm>
                <a:off x="-69" y="1350"/>
                <a:ext cx="14537" cy="1389"/>
              </a:xfrm>
              <a:prstGeom prst="rect">
                <a:avLst/>
              </a:prstGeom>
              <a:solidFill>
                <a:srgbClr val="0553A7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 fontAlgn="auto"/>
                <a:endParaRPr lang="zh-CN" altLang="en-US" sz="1050" strike="noStrike" noProof="1"/>
              </a:p>
            </p:txBody>
          </p:sp>
          <p:sp>
            <p:nvSpPr>
              <p:cNvPr id="31748" name="文本框 3"/>
              <p:cNvSpPr txBox="1"/>
              <p:nvPr/>
            </p:nvSpPr>
            <p:spPr>
              <a:xfrm>
                <a:off x="679" y="1792"/>
                <a:ext cx="1944" cy="507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square" anchor="t">
                <a:spAutoFit/>
              </a:bodyPr>
              <a:lstStyle/>
              <a:p>
                <a:r>
                  <a:rPr lang="zh-CN" altLang="en-US" sz="1500" dirty="0">
                    <a:solidFill>
                      <a:srgbClr val="BFBFBF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数据处理</a:t>
                </a:r>
              </a:p>
            </p:txBody>
          </p:sp>
          <p:sp>
            <p:nvSpPr>
              <p:cNvPr id="31749" name="文本框 5"/>
              <p:cNvSpPr txBox="1"/>
              <p:nvPr/>
            </p:nvSpPr>
            <p:spPr>
              <a:xfrm>
                <a:off x="6104" y="1792"/>
                <a:ext cx="2764" cy="507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square" anchor="t">
                <a:spAutoFit/>
              </a:bodyPr>
              <a:lstStyle/>
              <a:p>
                <a:r>
                  <a:rPr lang="zh-CN" altLang="en-US" sz="1500" b="1" dirty="0" smtClean="0">
                    <a:solidFill>
                      <a:schemeClr val="bg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模型介绍</a:t>
                </a:r>
                <a:endParaRPr lang="zh-CN" altLang="en-US" sz="15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1750" name="文本框 7"/>
              <p:cNvSpPr txBox="1"/>
              <p:nvPr/>
            </p:nvSpPr>
            <p:spPr>
              <a:xfrm>
                <a:off x="11704" y="1792"/>
                <a:ext cx="2764" cy="507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square" anchor="t">
                <a:spAutoFit/>
              </a:bodyPr>
              <a:lstStyle/>
              <a:p>
                <a:r>
                  <a:rPr lang="zh-CN" altLang="en-US" sz="1500" dirty="0" smtClean="0">
                    <a:solidFill>
                      <a:srgbClr val="BFBFBF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模型融合</a:t>
                </a:r>
                <a:endParaRPr lang="zh-CN" altLang="en-US" sz="1500" dirty="0">
                  <a:solidFill>
                    <a:srgbClr val="BFBFB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9" name="等腰三角形 8"/>
            <p:cNvSpPr/>
            <p:nvPr/>
          </p:nvSpPr>
          <p:spPr>
            <a:xfrm rot="10800000">
              <a:off x="6855" y="1336"/>
              <a:ext cx="343" cy="210"/>
            </a:xfrm>
            <a:prstGeom prst="triangle">
              <a:avLst/>
            </a:prstGeom>
            <a:solidFill>
              <a:srgbClr val="0553A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noAutofit/>
            </a:bodyPr>
            <a:lstStyle/>
            <a:p>
              <a:pPr algn="ctr" fontAlgn="auto"/>
              <a:endParaRPr lang="zh-CN" altLang="en-US" sz="1050" strike="noStrike" noProof="1"/>
            </a:p>
          </p:txBody>
        </p:sp>
      </p:grpSp>
      <p:sp>
        <p:nvSpPr>
          <p:cNvPr id="31754" name="文本框 18"/>
          <p:cNvSpPr txBox="1"/>
          <p:nvPr/>
        </p:nvSpPr>
        <p:spPr>
          <a:xfrm>
            <a:off x="441325" y="1196975"/>
            <a:ext cx="3324225" cy="522288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r>
              <a:rPr lang="zh-CN" altLang="en-US" sz="2800" b="1" dirty="0" smtClean="0">
                <a:solidFill>
                  <a:schemeClr val="bg1"/>
                </a:solidFill>
              </a:rPr>
              <a:t>二、模型介绍</a:t>
            </a:r>
            <a:endParaRPr lang="zh-CN" altLang="en-US" sz="2800" b="1" dirty="0">
              <a:solidFill>
                <a:schemeClr val="bg1"/>
              </a:solidFill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441324" y="1062377"/>
            <a:ext cx="583664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dirty="0" smtClean="0"/>
              <a:t>关注</a:t>
            </a:r>
            <a:r>
              <a:rPr lang="zh-CN" altLang="en-US" sz="2800" b="1" dirty="0" smtClean="0"/>
              <a:t>易错类</a:t>
            </a:r>
            <a:endParaRPr lang="zh-CN" altLang="en-US" sz="2800" b="1" dirty="0"/>
          </a:p>
        </p:txBody>
      </p:sp>
      <p:sp>
        <p:nvSpPr>
          <p:cNvPr id="13" name="文本框 12"/>
          <p:cNvSpPr txBox="1"/>
          <p:nvPr/>
        </p:nvSpPr>
        <p:spPr>
          <a:xfrm>
            <a:off x="739295" y="2035625"/>
            <a:ext cx="744474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 smtClean="0"/>
              <a:t>通过改变损失函数，增加</a:t>
            </a:r>
            <a:r>
              <a:rPr lang="zh-CN" altLang="en-US" sz="2400" dirty="0" smtClean="0"/>
              <a:t>易错类的</a:t>
            </a:r>
            <a:r>
              <a:rPr lang="zh-CN" altLang="en-US" sz="2400" dirty="0" smtClean="0"/>
              <a:t>权重，使</a:t>
            </a:r>
            <a:r>
              <a:rPr lang="zh-CN" altLang="en-US" sz="2400" dirty="0" smtClean="0"/>
              <a:t>其在训练时得到更多的关注</a:t>
            </a:r>
            <a:endParaRPr lang="en-US" altLang="zh-CN" sz="2400" dirty="0" smtClean="0"/>
          </a:p>
        </p:txBody>
      </p:sp>
      <p:graphicFrame>
        <p:nvGraphicFramePr>
          <p:cNvPr id="7" name="表格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12607002"/>
              </p:ext>
            </p:extLst>
          </p:nvPr>
        </p:nvGraphicFramePr>
        <p:xfrm>
          <a:off x="775338" y="3437020"/>
          <a:ext cx="7738285" cy="1951632"/>
        </p:xfrm>
        <a:graphic>
          <a:graphicData uri="http://schemas.openxmlformats.org/drawingml/2006/table">
            <a:tbl>
              <a:tblPr firstRow="1" firstCol="1" bandRow="1"/>
              <a:tblGrid>
                <a:gridCol w="1105336"/>
                <a:gridCol w="1105336"/>
                <a:gridCol w="1105336"/>
                <a:gridCol w="1105336"/>
                <a:gridCol w="1105336"/>
                <a:gridCol w="1105336"/>
                <a:gridCol w="1106269"/>
              </a:tblGrid>
              <a:tr h="487908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model</a:t>
                      </a:r>
                      <a:endParaRPr lang="zh-CN" sz="20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word</a:t>
                      </a:r>
                      <a:endParaRPr lang="zh-CN" sz="20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word_cw</a:t>
                      </a:r>
                      <a:endParaRPr lang="zh-CN" sz="20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combine</a:t>
                      </a:r>
                      <a:endParaRPr lang="zh-CN" sz="20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art</a:t>
                      </a:r>
                      <a:endParaRPr lang="zh-CN" sz="20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art_cw</a:t>
                      </a:r>
                      <a:endParaRPr lang="zh-CN" sz="20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combine</a:t>
                      </a:r>
                      <a:endParaRPr lang="zh-CN" sz="20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87908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cnnbn</a:t>
                      </a:r>
                      <a:endParaRPr lang="zh-CN" sz="20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 dirty="0" smtClean="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.7247</a:t>
                      </a:r>
                      <a:r>
                        <a:rPr lang="en-US" sz="2000" kern="100" dirty="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 </a:t>
                      </a:r>
                      <a:endParaRPr lang="zh-CN" sz="20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 dirty="0" smtClean="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.7186</a:t>
                      </a:r>
                      <a:r>
                        <a:rPr lang="en-US" sz="2000" kern="100" dirty="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 </a:t>
                      </a:r>
                      <a:endParaRPr lang="zh-CN" sz="20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 </a:t>
                      </a:r>
                      <a:r>
                        <a:rPr lang="en-US" sz="2000" kern="100" dirty="0" smtClean="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.7364</a:t>
                      </a:r>
                      <a:endParaRPr lang="zh-CN" sz="20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 </a:t>
                      </a:r>
                      <a:r>
                        <a:rPr lang="en-US" sz="2000" kern="100" dirty="0" smtClean="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.6813</a:t>
                      </a:r>
                      <a:endParaRPr lang="zh-CN" sz="20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 dirty="0" smtClean="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.6727</a:t>
                      </a:r>
                      <a:r>
                        <a:rPr lang="en-US" sz="2000" kern="100" dirty="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 </a:t>
                      </a:r>
                      <a:endParaRPr lang="zh-CN" sz="20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 </a:t>
                      </a:r>
                      <a:r>
                        <a:rPr lang="en-US" sz="2000" kern="100" dirty="0" smtClean="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.6921</a:t>
                      </a:r>
                      <a:endParaRPr lang="zh-CN" sz="20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</a:tr>
              <a:tr h="487908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dpcnn</a:t>
                      </a:r>
                      <a:endParaRPr lang="zh-CN" sz="20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 dirty="0" smtClean="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.7346</a:t>
                      </a:r>
                      <a:r>
                        <a:rPr lang="en-US" sz="2000" kern="100" dirty="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 </a:t>
                      </a:r>
                      <a:endParaRPr lang="zh-CN" sz="20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 </a:t>
                      </a:r>
                      <a:r>
                        <a:rPr lang="en-US" sz="2000" kern="100" dirty="0" smtClean="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.7237</a:t>
                      </a:r>
                      <a:endParaRPr lang="zh-CN" sz="20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 </a:t>
                      </a:r>
                      <a:r>
                        <a:rPr lang="en-US" sz="2000" kern="100" dirty="0" smtClean="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.7419</a:t>
                      </a:r>
                      <a:endParaRPr lang="zh-CN" sz="20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 </a:t>
                      </a:r>
                      <a:r>
                        <a:rPr lang="en-US" sz="2000" kern="100" dirty="0" smtClean="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.7129</a:t>
                      </a:r>
                      <a:endParaRPr lang="zh-CN" sz="20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 </a:t>
                      </a:r>
                      <a:r>
                        <a:rPr lang="en-US" sz="2000" kern="100" dirty="0" smtClean="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.7012</a:t>
                      </a:r>
                      <a:endParaRPr lang="zh-CN" sz="20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 </a:t>
                      </a:r>
                      <a:r>
                        <a:rPr lang="en-US" sz="2000" kern="100" dirty="0" smtClean="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.7262</a:t>
                      </a:r>
                      <a:endParaRPr lang="zh-CN" sz="20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487908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 dirty="0" err="1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mhan</a:t>
                      </a:r>
                      <a:endParaRPr lang="zh-CN" sz="20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 </a:t>
                      </a:r>
                      <a:r>
                        <a:rPr lang="en-US" sz="2000" kern="100" dirty="0" smtClean="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.7791</a:t>
                      </a:r>
                      <a:endParaRPr lang="zh-CN" sz="20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 </a:t>
                      </a:r>
                      <a:r>
                        <a:rPr lang="en-US" sz="2000" kern="100" dirty="0" smtClean="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.7256</a:t>
                      </a:r>
                      <a:endParaRPr lang="zh-CN" sz="20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 </a:t>
                      </a:r>
                      <a:r>
                        <a:rPr lang="en-US" sz="2000" kern="100" dirty="0" smtClean="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.7824</a:t>
                      </a:r>
                      <a:endParaRPr lang="zh-CN" sz="20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 </a:t>
                      </a:r>
                      <a:r>
                        <a:rPr lang="en-US" sz="2000" kern="100" dirty="0" smtClean="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.7533</a:t>
                      </a:r>
                      <a:endParaRPr lang="zh-CN" sz="20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 dirty="0" smtClean="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.7128</a:t>
                      </a:r>
                      <a:r>
                        <a:rPr lang="en-US" sz="2000" kern="100" dirty="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 </a:t>
                      </a:r>
                      <a:endParaRPr lang="zh-CN" sz="20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 dirty="0" smtClean="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.7669</a:t>
                      </a:r>
                      <a:r>
                        <a:rPr lang="en-US" sz="2000" kern="100" dirty="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 </a:t>
                      </a:r>
                      <a:endParaRPr lang="zh-CN" sz="20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9966484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1745" name="组合 10"/>
          <p:cNvGrpSpPr/>
          <p:nvPr/>
        </p:nvGrpSpPr>
        <p:grpSpPr>
          <a:xfrm>
            <a:off x="-33337" y="-33337"/>
            <a:ext cx="9231312" cy="1016000"/>
            <a:chOff x="-52" y="-53"/>
            <a:chExt cx="14537" cy="1599"/>
          </a:xfrm>
        </p:grpSpPr>
        <p:grpSp>
          <p:nvGrpSpPr>
            <p:cNvPr id="31746" name="组合 9"/>
            <p:cNvGrpSpPr/>
            <p:nvPr/>
          </p:nvGrpSpPr>
          <p:grpSpPr>
            <a:xfrm>
              <a:off x="-52" y="-53"/>
              <a:ext cx="14537" cy="1389"/>
              <a:chOff x="-69" y="1350"/>
              <a:chExt cx="14537" cy="1389"/>
            </a:xfrm>
          </p:grpSpPr>
          <p:sp>
            <p:nvSpPr>
              <p:cNvPr id="2" name="矩形 1"/>
              <p:cNvSpPr/>
              <p:nvPr/>
            </p:nvSpPr>
            <p:spPr>
              <a:xfrm>
                <a:off x="-69" y="1350"/>
                <a:ext cx="14537" cy="1389"/>
              </a:xfrm>
              <a:prstGeom prst="rect">
                <a:avLst/>
              </a:prstGeom>
              <a:solidFill>
                <a:srgbClr val="0553A7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 fontAlgn="auto"/>
                <a:endParaRPr lang="zh-CN" altLang="en-US" sz="1050" strike="noStrike" noProof="1"/>
              </a:p>
            </p:txBody>
          </p:sp>
          <p:sp>
            <p:nvSpPr>
              <p:cNvPr id="31748" name="文本框 3"/>
              <p:cNvSpPr txBox="1"/>
              <p:nvPr/>
            </p:nvSpPr>
            <p:spPr>
              <a:xfrm>
                <a:off x="679" y="1792"/>
                <a:ext cx="1944" cy="507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square" anchor="t">
                <a:spAutoFit/>
              </a:bodyPr>
              <a:lstStyle/>
              <a:p>
                <a:r>
                  <a:rPr lang="zh-CN" altLang="en-US" sz="1500" dirty="0">
                    <a:solidFill>
                      <a:srgbClr val="BFBFBF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数据处理</a:t>
                </a:r>
              </a:p>
            </p:txBody>
          </p:sp>
          <p:sp>
            <p:nvSpPr>
              <p:cNvPr id="31749" name="文本框 5"/>
              <p:cNvSpPr txBox="1"/>
              <p:nvPr/>
            </p:nvSpPr>
            <p:spPr>
              <a:xfrm>
                <a:off x="6104" y="1792"/>
                <a:ext cx="2764" cy="507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square" anchor="t">
                <a:spAutoFit/>
              </a:bodyPr>
              <a:lstStyle/>
              <a:p>
                <a:r>
                  <a:rPr lang="zh-CN" altLang="en-US" sz="1500" b="1" dirty="0" smtClean="0">
                    <a:solidFill>
                      <a:schemeClr val="bg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模型介绍</a:t>
                </a:r>
                <a:endParaRPr lang="zh-CN" altLang="en-US" sz="15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1750" name="文本框 7"/>
              <p:cNvSpPr txBox="1"/>
              <p:nvPr/>
            </p:nvSpPr>
            <p:spPr>
              <a:xfrm>
                <a:off x="11704" y="1792"/>
                <a:ext cx="2764" cy="507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square" anchor="t">
                <a:spAutoFit/>
              </a:bodyPr>
              <a:lstStyle/>
              <a:p>
                <a:r>
                  <a:rPr lang="zh-CN" altLang="en-US" sz="1500" dirty="0" smtClean="0">
                    <a:solidFill>
                      <a:srgbClr val="BFBFBF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模型融合</a:t>
                </a:r>
                <a:endParaRPr lang="zh-CN" altLang="en-US" sz="1500" dirty="0">
                  <a:solidFill>
                    <a:srgbClr val="BFBFB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9" name="等腰三角形 8"/>
            <p:cNvSpPr/>
            <p:nvPr/>
          </p:nvSpPr>
          <p:spPr>
            <a:xfrm rot="10800000">
              <a:off x="6855" y="1336"/>
              <a:ext cx="343" cy="210"/>
            </a:xfrm>
            <a:prstGeom prst="triangle">
              <a:avLst/>
            </a:prstGeom>
            <a:solidFill>
              <a:srgbClr val="0553A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noAutofit/>
            </a:bodyPr>
            <a:lstStyle/>
            <a:p>
              <a:pPr algn="ctr" fontAlgn="auto"/>
              <a:endParaRPr lang="zh-CN" altLang="en-US" sz="1050" strike="noStrike" noProof="1"/>
            </a:p>
          </p:txBody>
        </p:sp>
      </p:grpSp>
      <p:sp>
        <p:nvSpPr>
          <p:cNvPr id="31754" name="文本框 18"/>
          <p:cNvSpPr txBox="1"/>
          <p:nvPr/>
        </p:nvSpPr>
        <p:spPr>
          <a:xfrm>
            <a:off x="441325" y="1196975"/>
            <a:ext cx="3324225" cy="52322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r>
              <a:rPr lang="zh-CN" altLang="en-US" sz="2800" b="1" dirty="0"/>
              <a:t>深度</a:t>
            </a:r>
            <a:r>
              <a:rPr lang="zh-CN" altLang="en-US" sz="2800" b="1" dirty="0" smtClean="0"/>
              <a:t>模型</a:t>
            </a:r>
            <a:r>
              <a:rPr lang="en-US" altLang="zh-CN" sz="2800" b="1" dirty="0" smtClean="0"/>
              <a:t>+</a:t>
            </a:r>
            <a:r>
              <a:rPr lang="zh-CN" altLang="en-US" sz="2800" b="1" dirty="0" smtClean="0"/>
              <a:t>传统特征</a:t>
            </a:r>
            <a:endParaRPr lang="zh-CN" altLang="en-US" sz="2800" b="1" dirty="0"/>
          </a:p>
        </p:txBody>
      </p:sp>
      <p:sp>
        <p:nvSpPr>
          <p:cNvPr id="3" name="文本框 2"/>
          <p:cNvSpPr txBox="1"/>
          <p:nvPr/>
        </p:nvSpPr>
        <p:spPr>
          <a:xfrm>
            <a:off x="701040" y="1941622"/>
            <a:ext cx="7444740" cy="249299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sz="2400" dirty="0" smtClean="0"/>
              <a:t>在基于</a:t>
            </a:r>
            <a:r>
              <a:rPr lang="en-US" altLang="zh-CN" sz="2400" dirty="0" smtClean="0"/>
              <a:t>word</a:t>
            </a:r>
            <a:r>
              <a:rPr lang="zh-CN" altLang="en-US" sz="2400" dirty="0" smtClean="0"/>
              <a:t>的深度模型中，</a:t>
            </a:r>
            <a:r>
              <a:rPr lang="en-US" altLang="zh-CN" sz="2400" dirty="0" smtClean="0"/>
              <a:t>dense</a:t>
            </a:r>
            <a:r>
              <a:rPr lang="zh-CN" altLang="en-US" sz="2400" dirty="0" smtClean="0"/>
              <a:t>层中加入基于</a:t>
            </a:r>
            <a:r>
              <a:rPr lang="en-US" altLang="zh-CN" sz="2400" dirty="0" smtClean="0"/>
              <a:t>char</a:t>
            </a:r>
            <a:r>
              <a:rPr lang="zh-CN" altLang="en-US" sz="2400" dirty="0" smtClean="0"/>
              <a:t>的</a:t>
            </a:r>
            <a:r>
              <a:rPr lang="en-US" altLang="zh-CN" sz="2400" dirty="0" smtClean="0"/>
              <a:t>SVD</a:t>
            </a:r>
            <a:r>
              <a:rPr lang="zh-CN" altLang="en-US" sz="2400" dirty="0" smtClean="0"/>
              <a:t>降维特征</a:t>
            </a:r>
            <a:endParaRPr lang="en-US" altLang="zh-CN" sz="2400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altLang="zh-CN" sz="2400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sz="2400" dirty="0" smtClean="0"/>
              <a:t>在基于</a:t>
            </a:r>
            <a:r>
              <a:rPr lang="en-US" altLang="zh-CN" sz="2400" dirty="0" smtClean="0"/>
              <a:t>char </a:t>
            </a:r>
            <a:r>
              <a:rPr lang="zh-CN" altLang="en-US" sz="2400" dirty="0" smtClean="0"/>
              <a:t>的深度模型中，</a:t>
            </a:r>
            <a:r>
              <a:rPr lang="en-US" altLang="zh-CN" sz="2400" dirty="0" smtClean="0"/>
              <a:t>dense</a:t>
            </a:r>
            <a:r>
              <a:rPr lang="zh-CN" altLang="en-US" sz="2400" dirty="0" smtClean="0"/>
              <a:t>层中加入基于</a:t>
            </a:r>
            <a:r>
              <a:rPr lang="en-US" altLang="zh-CN" sz="2400" dirty="0" smtClean="0"/>
              <a:t>word</a:t>
            </a:r>
            <a:r>
              <a:rPr lang="zh-CN" altLang="en-US" sz="2400" dirty="0" smtClean="0"/>
              <a:t>的</a:t>
            </a:r>
            <a:r>
              <a:rPr lang="en-US" altLang="zh-CN" sz="2400" dirty="0" smtClean="0"/>
              <a:t>SVD</a:t>
            </a:r>
            <a:r>
              <a:rPr lang="zh-CN" altLang="en-US" sz="2400" dirty="0" smtClean="0"/>
              <a:t>降维特征</a:t>
            </a:r>
            <a:endParaRPr lang="en-US" altLang="zh-CN" sz="2400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altLang="zh-CN" dirty="0"/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altLang="zh-CN" dirty="0" smtClean="0"/>
          </a:p>
        </p:txBody>
      </p:sp>
      <p:graphicFrame>
        <p:nvGraphicFramePr>
          <p:cNvPr id="5" name="表格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442479453"/>
              </p:ext>
            </p:extLst>
          </p:nvPr>
        </p:nvGraphicFramePr>
        <p:xfrm>
          <a:off x="1554480" y="4502692"/>
          <a:ext cx="6591300" cy="11125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197100"/>
                <a:gridCol w="2197100"/>
                <a:gridCol w="2197100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>
                          <a:solidFill>
                            <a:schemeClr val="tx1"/>
                          </a:solidFill>
                        </a:rPr>
                        <a:t>model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 smtClean="0">
                          <a:solidFill>
                            <a:schemeClr val="tx1"/>
                          </a:solidFill>
                        </a:rPr>
                        <a:t>没加</a:t>
                      </a:r>
                      <a:r>
                        <a:rPr lang="en-US" altLang="zh-CN" dirty="0" smtClean="0">
                          <a:solidFill>
                            <a:schemeClr val="tx1"/>
                          </a:solidFill>
                        </a:rPr>
                        <a:t>SVD</a:t>
                      </a:r>
                      <a:r>
                        <a:rPr lang="zh-CN" altLang="en-US" dirty="0" smtClean="0">
                          <a:solidFill>
                            <a:schemeClr val="tx1"/>
                          </a:solidFill>
                        </a:rPr>
                        <a:t>（</a:t>
                      </a:r>
                      <a:r>
                        <a:rPr lang="en-US" altLang="zh-CN" dirty="0" smtClean="0">
                          <a:solidFill>
                            <a:schemeClr val="tx1"/>
                          </a:solidFill>
                        </a:rPr>
                        <a:t>CV</a:t>
                      </a:r>
                      <a:r>
                        <a:rPr lang="zh-CN" altLang="en-US" dirty="0" smtClean="0">
                          <a:solidFill>
                            <a:schemeClr val="tx1"/>
                          </a:solidFill>
                        </a:rPr>
                        <a:t>结果）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dirty="0" smtClean="0">
                          <a:solidFill>
                            <a:schemeClr val="tx1"/>
                          </a:solidFill>
                        </a:rPr>
                        <a:t>加入</a:t>
                      </a:r>
                      <a:r>
                        <a:rPr lang="en-US" altLang="zh-CN" dirty="0" smtClean="0">
                          <a:solidFill>
                            <a:schemeClr val="tx1"/>
                          </a:solidFill>
                        </a:rPr>
                        <a:t>SVD</a:t>
                      </a:r>
                      <a:r>
                        <a:rPr lang="zh-CN" altLang="en-US" dirty="0" smtClean="0">
                          <a:solidFill>
                            <a:schemeClr val="tx1"/>
                          </a:solidFill>
                        </a:rPr>
                        <a:t>（</a:t>
                      </a:r>
                      <a:r>
                        <a:rPr lang="en-US" altLang="zh-CN" dirty="0" smtClean="0">
                          <a:solidFill>
                            <a:schemeClr val="tx1"/>
                          </a:solidFill>
                        </a:rPr>
                        <a:t>CV</a:t>
                      </a:r>
                      <a:r>
                        <a:rPr lang="zh-CN" altLang="en-US" dirty="0" smtClean="0">
                          <a:solidFill>
                            <a:schemeClr val="tx1"/>
                          </a:solidFill>
                        </a:rPr>
                        <a:t>结果）</a:t>
                      </a: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RNN-attention</a:t>
                      </a:r>
                      <a:endParaRPr lang="zh-CN" altLang="en-US" dirty="0"/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0.7808</a:t>
                      </a:r>
                      <a:endParaRPr lang="zh-CN" altLang="en-US" dirty="0"/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dirty="0" smtClean="0"/>
                        <a:t>0.7856</a:t>
                      </a:r>
                      <a:endParaRPr lang="zh-CN" altLang="en-US" dirty="0" smtClean="0"/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Fast-attention</a:t>
                      </a:r>
                      <a:endParaRPr lang="zh-CN" altLang="en-US" dirty="0"/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0.7776</a:t>
                      </a:r>
                      <a:endParaRPr lang="zh-CN" altLang="en-US" dirty="0"/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0.7831</a:t>
                      </a:r>
                      <a:endParaRPr lang="zh-CN" altLang="en-US" dirty="0"/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003978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1745" name="组合 10"/>
          <p:cNvGrpSpPr/>
          <p:nvPr/>
        </p:nvGrpSpPr>
        <p:grpSpPr>
          <a:xfrm>
            <a:off x="-33337" y="-33337"/>
            <a:ext cx="9231312" cy="1016000"/>
            <a:chOff x="-52" y="-53"/>
            <a:chExt cx="14537" cy="1599"/>
          </a:xfrm>
        </p:grpSpPr>
        <p:grpSp>
          <p:nvGrpSpPr>
            <p:cNvPr id="31746" name="组合 9"/>
            <p:cNvGrpSpPr/>
            <p:nvPr/>
          </p:nvGrpSpPr>
          <p:grpSpPr>
            <a:xfrm>
              <a:off x="-52" y="-53"/>
              <a:ext cx="14537" cy="1389"/>
              <a:chOff x="-69" y="1350"/>
              <a:chExt cx="14537" cy="1389"/>
            </a:xfrm>
          </p:grpSpPr>
          <p:sp>
            <p:nvSpPr>
              <p:cNvPr id="2" name="矩形 1"/>
              <p:cNvSpPr/>
              <p:nvPr/>
            </p:nvSpPr>
            <p:spPr>
              <a:xfrm>
                <a:off x="-69" y="1350"/>
                <a:ext cx="14537" cy="1389"/>
              </a:xfrm>
              <a:prstGeom prst="rect">
                <a:avLst/>
              </a:prstGeom>
              <a:solidFill>
                <a:srgbClr val="0553A7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 fontAlgn="auto"/>
                <a:endParaRPr lang="zh-CN" altLang="en-US" sz="1050" strike="noStrike" noProof="1"/>
              </a:p>
            </p:txBody>
          </p:sp>
          <p:sp>
            <p:nvSpPr>
              <p:cNvPr id="31748" name="文本框 3"/>
              <p:cNvSpPr txBox="1"/>
              <p:nvPr/>
            </p:nvSpPr>
            <p:spPr>
              <a:xfrm>
                <a:off x="679" y="1792"/>
                <a:ext cx="1944" cy="507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square" anchor="t">
                <a:spAutoFit/>
              </a:bodyPr>
              <a:lstStyle/>
              <a:p>
                <a:r>
                  <a:rPr lang="zh-CN" altLang="en-US" sz="1500" dirty="0">
                    <a:solidFill>
                      <a:srgbClr val="BFBFBF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数据处理</a:t>
                </a:r>
              </a:p>
            </p:txBody>
          </p:sp>
          <p:sp>
            <p:nvSpPr>
              <p:cNvPr id="31749" name="文本框 5"/>
              <p:cNvSpPr txBox="1"/>
              <p:nvPr/>
            </p:nvSpPr>
            <p:spPr>
              <a:xfrm>
                <a:off x="6104" y="1792"/>
                <a:ext cx="2764" cy="507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square" anchor="t">
                <a:spAutoFit/>
              </a:bodyPr>
              <a:lstStyle/>
              <a:p>
                <a:r>
                  <a:rPr lang="zh-CN" altLang="en-US" sz="1500" b="1" dirty="0" smtClean="0">
                    <a:solidFill>
                      <a:schemeClr val="bg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模型介绍</a:t>
                </a:r>
                <a:endParaRPr lang="zh-CN" altLang="en-US" sz="15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1750" name="文本框 7"/>
              <p:cNvSpPr txBox="1"/>
              <p:nvPr/>
            </p:nvSpPr>
            <p:spPr>
              <a:xfrm>
                <a:off x="11704" y="1792"/>
                <a:ext cx="2764" cy="507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square" anchor="t">
                <a:spAutoFit/>
              </a:bodyPr>
              <a:lstStyle/>
              <a:p>
                <a:r>
                  <a:rPr lang="zh-CN" altLang="en-US" sz="1500" dirty="0" smtClean="0">
                    <a:solidFill>
                      <a:srgbClr val="BFBFBF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模型融合</a:t>
                </a:r>
                <a:endParaRPr lang="zh-CN" altLang="en-US" sz="1500" dirty="0">
                  <a:solidFill>
                    <a:srgbClr val="BFBFB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9" name="等腰三角形 8"/>
            <p:cNvSpPr/>
            <p:nvPr/>
          </p:nvSpPr>
          <p:spPr>
            <a:xfrm rot="10800000">
              <a:off x="6855" y="1336"/>
              <a:ext cx="343" cy="210"/>
            </a:xfrm>
            <a:prstGeom prst="triangle">
              <a:avLst/>
            </a:prstGeom>
            <a:solidFill>
              <a:srgbClr val="0553A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noAutofit/>
            </a:bodyPr>
            <a:lstStyle/>
            <a:p>
              <a:pPr algn="ctr" fontAlgn="auto"/>
              <a:endParaRPr lang="zh-CN" altLang="en-US" sz="1050" strike="noStrike" noProof="1"/>
            </a:p>
          </p:txBody>
        </p:sp>
      </p:grpSp>
      <p:sp>
        <p:nvSpPr>
          <p:cNvPr id="31754" name="文本框 18"/>
          <p:cNvSpPr txBox="1"/>
          <p:nvPr/>
        </p:nvSpPr>
        <p:spPr>
          <a:xfrm>
            <a:off x="441325" y="1196975"/>
            <a:ext cx="3324225" cy="522288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r>
              <a:rPr lang="zh-CN" altLang="en-US" sz="2800" b="1" dirty="0" smtClean="0">
                <a:solidFill>
                  <a:schemeClr val="bg1"/>
                </a:solidFill>
              </a:rPr>
              <a:t>二、模型介绍</a:t>
            </a:r>
            <a:endParaRPr lang="zh-CN" altLang="en-US" sz="2800" b="1" dirty="0">
              <a:solidFill>
                <a:schemeClr val="bg1"/>
              </a:solidFill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441324" y="1062377"/>
            <a:ext cx="391143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 dirty="0"/>
              <a:t>pseudo-labelling</a:t>
            </a:r>
          </a:p>
        </p:txBody>
      </p:sp>
      <p:pic>
        <p:nvPicPr>
          <p:cNvPr id="13" name="图片 1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43178" y="2001588"/>
            <a:ext cx="5029538" cy="4390768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5697257" y="1755928"/>
            <a:ext cx="2873376" cy="49859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sz="2000" dirty="0" smtClean="0"/>
              <a:t>模型可以容忍</a:t>
            </a:r>
            <a:r>
              <a:rPr lang="en-US" altLang="zh-CN" sz="2000" dirty="0" smtClean="0"/>
              <a:t>10%</a:t>
            </a:r>
            <a:r>
              <a:rPr lang="zh-CN" altLang="en-US" sz="2000" dirty="0" smtClean="0"/>
              <a:t>以内的标注噪声</a:t>
            </a:r>
            <a:endParaRPr lang="en-US" altLang="zh-CN" sz="2000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altLang="zh-CN" sz="2000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sz="2000" dirty="0" smtClean="0"/>
              <a:t>Test</a:t>
            </a:r>
            <a:r>
              <a:rPr lang="zh-CN" altLang="en-US" sz="2000" dirty="0"/>
              <a:t> </a:t>
            </a:r>
            <a:r>
              <a:rPr lang="zh-CN" altLang="en-US" sz="2000" dirty="0" smtClean="0"/>
              <a:t>样本的准确率大概是</a:t>
            </a:r>
            <a:r>
              <a:rPr lang="en-US" altLang="zh-CN" sz="2000" dirty="0" smtClean="0"/>
              <a:t>79%</a:t>
            </a:r>
            <a:r>
              <a:rPr lang="zh-CN" altLang="en-US" sz="2000" dirty="0" smtClean="0"/>
              <a:t>左右，因此每次训练时，取训练集</a:t>
            </a:r>
            <a:r>
              <a:rPr lang="en-US" altLang="zh-CN" sz="2000" dirty="0" smtClean="0"/>
              <a:t>8</a:t>
            </a:r>
            <a:r>
              <a:rPr lang="zh-CN" altLang="en-US" sz="2000" dirty="0" smtClean="0"/>
              <a:t>万</a:t>
            </a:r>
            <a:r>
              <a:rPr lang="en-US" altLang="zh-CN" sz="2000" dirty="0" smtClean="0"/>
              <a:t>+test</a:t>
            </a:r>
            <a:r>
              <a:rPr lang="zh-CN" altLang="en-US" sz="2000" dirty="0" smtClean="0"/>
              <a:t>中随机取</a:t>
            </a:r>
            <a:r>
              <a:rPr lang="en-US" altLang="zh-CN" sz="2000" dirty="0" smtClean="0"/>
              <a:t>5</a:t>
            </a:r>
            <a:r>
              <a:rPr lang="zh-CN" altLang="en-US" sz="2000" dirty="0" smtClean="0"/>
              <a:t>万，满足噪声容限要求，同时扩大了训练集。</a:t>
            </a:r>
            <a:endParaRPr lang="en-US" altLang="zh-CN" sz="2000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altLang="zh-CN" sz="2000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sz="2000" dirty="0" smtClean="0"/>
              <a:t>好处：</a:t>
            </a:r>
            <a:r>
              <a:rPr lang="en-US" altLang="zh-CN" sz="2000" dirty="0"/>
              <a:t>allows your network to see a larger set of combinations of words</a:t>
            </a:r>
            <a:endParaRPr lang="en-US" altLang="zh-CN" sz="2000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71953650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1745" name="组合 10"/>
          <p:cNvGrpSpPr/>
          <p:nvPr/>
        </p:nvGrpSpPr>
        <p:grpSpPr>
          <a:xfrm>
            <a:off x="-33337" y="-33337"/>
            <a:ext cx="9231312" cy="983595"/>
            <a:chOff x="-52" y="-53"/>
            <a:chExt cx="14537" cy="1548"/>
          </a:xfrm>
        </p:grpSpPr>
        <p:grpSp>
          <p:nvGrpSpPr>
            <p:cNvPr id="31746" name="组合 9"/>
            <p:cNvGrpSpPr/>
            <p:nvPr/>
          </p:nvGrpSpPr>
          <p:grpSpPr>
            <a:xfrm>
              <a:off x="-52" y="-53"/>
              <a:ext cx="14537" cy="1389"/>
              <a:chOff x="-69" y="1350"/>
              <a:chExt cx="14537" cy="1389"/>
            </a:xfrm>
          </p:grpSpPr>
          <p:sp>
            <p:nvSpPr>
              <p:cNvPr id="2" name="矩形 1"/>
              <p:cNvSpPr/>
              <p:nvPr/>
            </p:nvSpPr>
            <p:spPr>
              <a:xfrm>
                <a:off x="-69" y="1350"/>
                <a:ext cx="14537" cy="1389"/>
              </a:xfrm>
              <a:prstGeom prst="rect">
                <a:avLst/>
              </a:prstGeom>
              <a:solidFill>
                <a:srgbClr val="0553A7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 fontAlgn="auto"/>
                <a:endParaRPr lang="zh-CN" altLang="en-US" sz="1050" strike="noStrike" noProof="1"/>
              </a:p>
            </p:txBody>
          </p:sp>
          <p:sp>
            <p:nvSpPr>
              <p:cNvPr id="31748" name="文本框 3"/>
              <p:cNvSpPr txBox="1"/>
              <p:nvPr/>
            </p:nvSpPr>
            <p:spPr>
              <a:xfrm>
                <a:off x="679" y="1792"/>
                <a:ext cx="1944" cy="507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square" anchor="t">
                <a:spAutoFit/>
              </a:bodyPr>
              <a:lstStyle/>
              <a:p>
                <a:r>
                  <a:rPr lang="zh-CN" altLang="en-US" sz="1500" dirty="0">
                    <a:solidFill>
                      <a:srgbClr val="BFBFBF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数据处理</a:t>
                </a:r>
              </a:p>
            </p:txBody>
          </p:sp>
          <p:sp>
            <p:nvSpPr>
              <p:cNvPr id="31749" name="文本框 5"/>
              <p:cNvSpPr txBox="1"/>
              <p:nvPr/>
            </p:nvSpPr>
            <p:spPr>
              <a:xfrm>
                <a:off x="6104" y="1792"/>
                <a:ext cx="2764" cy="507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square" anchor="t">
                <a:spAutoFit/>
              </a:bodyPr>
              <a:lstStyle/>
              <a:p>
                <a:r>
                  <a:rPr lang="zh-CN" altLang="en-US" sz="1500" dirty="0">
                    <a:solidFill>
                      <a:srgbClr val="BFBFBF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模型介绍</a:t>
                </a:r>
              </a:p>
            </p:txBody>
          </p:sp>
          <p:sp>
            <p:nvSpPr>
              <p:cNvPr id="31750" name="文本框 7"/>
              <p:cNvSpPr txBox="1"/>
              <p:nvPr/>
            </p:nvSpPr>
            <p:spPr>
              <a:xfrm>
                <a:off x="11704" y="1792"/>
                <a:ext cx="2764" cy="507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square" anchor="t">
                <a:spAutoFit/>
              </a:bodyPr>
              <a:lstStyle/>
              <a:p>
                <a:r>
                  <a:rPr lang="zh-CN" altLang="en-US" sz="1500" b="1" dirty="0">
                    <a:solidFill>
                      <a:schemeClr val="bg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模型融合</a:t>
                </a:r>
              </a:p>
            </p:txBody>
          </p:sp>
        </p:grpSp>
        <p:sp>
          <p:nvSpPr>
            <p:cNvPr id="9" name="等腰三角形 8"/>
            <p:cNvSpPr/>
            <p:nvPr/>
          </p:nvSpPr>
          <p:spPr>
            <a:xfrm rot="10800000">
              <a:off x="12315" y="1304"/>
              <a:ext cx="343" cy="191"/>
            </a:xfrm>
            <a:prstGeom prst="triangle">
              <a:avLst/>
            </a:prstGeom>
            <a:solidFill>
              <a:srgbClr val="0553A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noAutofit/>
            </a:bodyPr>
            <a:lstStyle/>
            <a:p>
              <a:pPr algn="ctr" fontAlgn="auto"/>
              <a:endParaRPr lang="zh-CN" altLang="en-US" sz="1050" strike="noStrike" noProof="1"/>
            </a:p>
          </p:txBody>
        </p:sp>
      </p:grpSp>
      <p:sp>
        <p:nvSpPr>
          <p:cNvPr id="31754" name="文本框 18"/>
          <p:cNvSpPr txBox="1"/>
          <p:nvPr/>
        </p:nvSpPr>
        <p:spPr>
          <a:xfrm>
            <a:off x="441325" y="1196975"/>
            <a:ext cx="3324225" cy="522288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r>
              <a:rPr lang="zh-CN" altLang="en-US" sz="2800" b="1" dirty="0" smtClean="0">
                <a:solidFill>
                  <a:schemeClr val="bg1"/>
                </a:solidFill>
              </a:rPr>
              <a:t>二、</a:t>
            </a:r>
            <a:r>
              <a:rPr lang="en-US" altLang="zh-CN" sz="2800" b="1" dirty="0" smtClean="0">
                <a:solidFill>
                  <a:schemeClr val="bg1"/>
                </a:solidFill>
              </a:rPr>
              <a:t>Mo</a:t>
            </a:r>
            <a:r>
              <a:rPr lang="zh-CN" altLang="en-US" sz="2800" b="1" dirty="0" smtClean="0">
                <a:solidFill>
                  <a:schemeClr val="bg1"/>
                </a:solidFill>
              </a:rPr>
              <a:t>模型介绍</a:t>
            </a:r>
            <a:endParaRPr lang="zh-CN" altLang="en-US" sz="2800" b="1" dirty="0">
              <a:solidFill>
                <a:schemeClr val="bg1"/>
              </a:solidFill>
            </a:endParaRPr>
          </a:p>
        </p:txBody>
      </p:sp>
      <p:sp>
        <p:nvSpPr>
          <p:cNvPr id="15" name="文本框 14"/>
          <p:cNvSpPr txBox="1"/>
          <p:nvPr/>
        </p:nvSpPr>
        <p:spPr>
          <a:xfrm>
            <a:off x="441324" y="1062377"/>
            <a:ext cx="391143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dirty="0" smtClean="0"/>
              <a:t>模型筛选</a:t>
            </a:r>
            <a:endParaRPr lang="zh-CN" altLang="en-US" sz="2800" b="1" dirty="0"/>
          </a:p>
        </p:txBody>
      </p:sp>
      <p:sp>
        <p:nvSpPr>
          <p:cNvPr id="5" name="文本框 4"/>
          <p:cNvSpPr txBox="1"/>
          <p:nvPr/>
        </p:nvSpPr>
        <p:spPr>
          <a:xfrm>
            <a:off x="872433" y="1736791"/>
            <a:ext cx="7551420" cy="470898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sz="2000" dirty="0" smtClean="0"/>
              <a:t>本次比赛中一共训练了</a:t>
            </a:r>
            <a:r>
              <a:rPr lang="en-US" altLang="zh-CN" sz="2000" dirty="0" smtClean="0"/>
              <a:t>43</a:t>
            </a:r>
            <a:r>
              <a:rPr lang="zh-CN" altLang="en-US" sz="2000" dirty="0" smtClean="0"/>
              <a:t>个模型，在合队过程中必然存在一些冗余的模型。</a:t>
            </a:r>
            <a:endParaRPr lang="en-US" altLang="zh-CN" sz="2000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altLang="zh-CN" sz="2000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sz="2000" dirty="0" smtClean="0"/>
              <a:t>使用后向选择算法，在</a:t>
            </a:r>
            <a:r>
              <a:rPr lang="en-US" altLang="zh-CN" sz="2000" dirty="0" smtClean="0"/>
              <a:t>LR</a:t>
            </a:r>
            <a:r>
              <a:rPr lang="zh-CN" altLang="en-US" sz="2000" dirty="0" smtClean="0"/>
              <a:t>分类器上交叉验证，进行模型筛选。</a:t>
            </a:r>
            <a:endParaRPr lang="en-US" altLang="zh-CN" sz="2000" dirty="0" smtClean="0"/>
          </a:p>
          <a:p>
            <a:pPr marL="800100" lvl="1" indent="-342900">
              <a:buFont typeface="+mj-lt"/>
              <a:buAutoNum type="arabicPeriod"/>
            </a:pPr>
            <a:r>
              <a:rPr lang="zh-CN" altLang="en-US" sz="2000" dirty="0" smtClean="0"/>
              <a:t>首先将所有模型加入，共同训练</a:t>
            </a:r>
            <a:endParaRPr lang="en-US" altLang="zh-CN" sz="2000" dirty="0" smtClean="0"/>
          </a:p>
          <a:p>
            <a:pPr marL="800100" lvl="1" indent="-342900">
              <a:buFont typeface="+mj-lt"/>
              <a:buAutoNum type="arabicPeriod"/>
            </a:pPr>
            <a:r>
              <a:rPr lang="zh-CN" altLang="en-US" sz="2000" dirty="0" smtClean="0"/>
              <a:t>进行</a:t>
            </a:r>
            <a:r>
              <a:rPr lang="en-US" altLang="zh-CN" sz="2000" dirty="0" smtClean="0"/>
              <a:t>43</a:t>
            </a:r>
            <a:r>
              <a:rPr lang="zh-CN" altLang="en-US" sz="2000" dirty="0" smtClean="0"/>
              <a:t>次迭代，每次剔除一个模型。最后删除</a:t>
            </a:r>
            <a:r>
              <a:rPr lang="en-US" altLang="zh-CN" sz="2000" dirty="0" smtClean="0"/>
              <a:t>CV</a:t>
            </a:r>
            <a:r>
              <a:rPr lang="zh-CN" altLang="en-US" sz="2000" dirty="0" smtClean="0"/>
              <a:t>得分提升最高的该次迭代中剔除的模型。</a:t>
            </a:r>
            <a:endParaRPr lang="en-US" altLang="zh-CN" sz="2000" dirty="0" smtClean="0"/>
          </a:p>
          <a:p>
            <a:pPr marL="800100" lvl="1" indent="-342900">
              <a:buFont typeface="+mj-lt"/>
              <a:buAutoNum type="arabicPeriod"/>
            </a:pPr>
            <a:r>
              <a:rPr lang="zh-CN" altLang="en-US" sz="2000" dirty="0" smtClean="0"/>
              <a:t>不断重复以上步骤，直到</a:t>
            </a:r>
            <a:r>
              <a:rPr lang="en-US" altLang="zh-CN" sz="2000" dirty="0" smtClean="0"/>
              <a:t>CV</a:t>
            </a:r>
            <a:r>
              <a:rPr lang="zh-CN" altLang="en-US" sz="2000" dirty="0" smtClean="0"/>
              <a:t>得分不再提高。</a:t>
            </a:r>
            <a:endParaRPr lang="en-US" altLang="zh-CN" sz="2000" dirty="0" smtClean="0"/>
          </a:p>
          <a:p>
            <a:pPr marL="800100" lvl="1" indent="-342900">
              <a:buFont typeface="+mj-lt"/>
              <a:buAutoNum type="arabicPeriod"/>
            </a:pPr>
            <a:endParaRPr lang="en-US" altLang="zh-CN" sz="2000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sz="2000" dirty="0" smtClean="0"/>
              <a:t>Stacking</a:t>
            </a:r>
            <a:r>
              <a:rPr lang="zh-CN" altLang="en-US" sz="2000" dirty="0"/>
              <a:t>第一</a:t>
            </a:r>
            <a:r>
              <a:rPr lang="zh-CN" altLang="en-US" sz="2000" dirty="0" smtClean="0"/>
              <a:t>层中一共使用了</a:t>
            </a:r>
            <a:r>
              <a:rPr lang="en-US" altLang="zh-CN" sz="2000" dirty="0" smtClean="0"/>
              <a:t>4</a:t>
            </a:r>
            <a:r>
              <a:rPr lang="zh-CN" altLang="en-US" sz="2000" dirty="0" smtClean="0"/>
              <a:t>个模型，分别是</a:t>
            </a:r>
            <a:r>
              <a:rPr lang="en-US" altLang="zh-CN" sz="2000" dirty="0" smtClean="0"/>
              <a:t>2</a:t>
            </a:r>
            <a:r>
              <a:rPr lang="zh-CN" altLang="en-US" sz="2000" dirty="0" smtClean="0"/>
              <a:t>层</a:t>
            </a:r>
            <a:r>
              <a:rPr lang="en-US" altLang="zh-CN" sz="2000" dirty="0" smtClean="0"/>
              <a:t>MLP</a:t>
            </a:r>
            <a:r>
              <a:rPr lang="zh-CN" altLang="en-US" sz="2000" dirty="0" smtClean="0"/>
              <a:t>，</a:t>
            </a:r>
            <a:r>
              <a:rPr lang="en-US" altLang="zh-CN" sz="2000" dirty="0" err="1" smtClean="0"/>
              <a:t>lightgbm</a:t>
            </a:r>
            <a:r>
              <a:rPr lang="zh-CN" altLang="en-US" sz="2000" dirty="0" smtClean="0"/>
              <a:t>，</a:t>
            </a:r>
            <a:r>
              <a:rPr lang="en-US" altLang="zh-CN" sz="2000" dirty="0" smtClean="0"/>
              <a:t>LR</a:t>
            </a:r>
            <a:r>
              <a:rPr lang="zh-CN" altLang="en-US" sz="2000" dirty="0" smtClean="0"/>
              <a:t>，</a:t>
            </a:r>
            <a:r>
              <a:rPr lang="en-US" altLang="zh-CN" sz="2000" dirty="0" smtClean="0"/>
              <a:t>SVC(linear)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altLang="zh-CN" sz="2000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sz="2000" dirty="0" smtClean="0"/>
              <a:t>Stacking</a:t>
            </a:r>
            <a:r>
              <a:rPr lang="zh-CN" altLang="en-US" sz="2000" dirty="0" smtClean="0"/>
              <a:t>第二层使用了</a:t>
            </a:r>
            <a:r>
              <a:rPr lang="en-US" altLang="zh-CN" sz="2000" dirty="0"/>
              <a:t>SVC(linear</a:t>
            </a:r>
            <a:r>
              <a:rPr lang="en-US" altLang="zh-CN" sz="2000" dirty="0" smtClean="0"/>
              <a:t>)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altLang="zh-CN" sz="2000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sz="2000" dirty="0" smtClean="0"/>
              <a:t>最后得分</a:t>
            </a:r>
            <a:r>
              <a:rPr lang="en-US" altLang="zh-CN" sz="2000" dirty="0" smtClean="0"/>
              <a:t>A</a:t>
            </a:r>
            <a:r>
              <a:rPr lang="zh-CN" altLang="en-US" sz="2000" dirty="0" smtClean="0"/>
              <a:t>榜</a:t>
            </a:r>
            <a:r>
              <a:rPr lang="en-US" altLang="zh-CN" sz="2000" dirty="0" smtClean="0"/>
              <a:t>0.80025</a:t>
            </a:r>
            <a:r>
              <a:rPr lang="zh-CN" altLang="en-US" sz="2000" dirty="0" smtClean="0"/>
              <a:t>，</a:t>
            </a:r>
            <a:r>
              <a:rPr lang="en-US" altLang="zh-CN" sz="2000" dirty="0" smtClean="0"/>
              <a:t>B</a:t>
            </a:r>
            <a:r>
              <a:rPr lang="zh-CN" altLang="en-US" sz="2000" dirty="0" smtClean="0"/>
              <a:t>榜</a:t>
            </a:r>
            <a:r>
              <a:rPr lang="en-US" altLang="zh-CN" sz="2000" dirty="0" smtClean="0"/>
              <a:t>0.79895</a:t>
            </a:r>
          </a:p>
        </p:txBody>
      </p:sp>
    </p:spTree>
    <p:extLst>
      <p:ext uri="{BB962C8B-B14F-4D97-AF65-F5344CB8AC3E}">
        <p14:creationId xmlns:p14="http://schemas.microsoft.com/office/powerpoint/2010/main" val="166496580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1745" name="组合 10"/>
          <p:cNvGrpSpPr/>
          <p:nvPr/>
        </p:nvGrpSpPr>
        <p:grpSpPr>
          <a:xfrm>
            <a:off x="-33337" y="-33337"/>
            <a:ext cx="9231312" cy="983595"/>
            <a:chOff x="-52" y="-53"/>
            <a:chExt cx="14537" cy="1548"/>
          </a:xfrm>
        </p:grpSpPr>
        <p:grpSp>
          <p:nvGrpSpPr>
            <p:cNvPr id="31746" name="组合 9"/>
            <p:cNvGrpSpPr/>
            <p:nvPr/>
          </p:nvGrpSpPr>
          <p:grpSpPr>
            <a:xfrm>
              <a:off x="-52" y="-53"/>
              <a:ext cx="14537" cy="1389"/>
              <a:chOff x="-69" y="1350"/>
              <a:chExt cx="14537" cy="1389"/>
            </a:xfrm>
          </p:grpSpPr>
          <p:sp>
            <p:nvSpPr>
              <p:cNvPr id="2" name="矩形 1"/>
              <p:cNvSpPr/>
              <p:nvPr/>
            </p:nvSpPr>
            <p:spPr>
              <a:xfrm>
                <a:off x="-69" y="1350"/>
                <a:ext cx="14537" cy="1389"/>
              </a:xfrm>
              <a:prstGeom prst="rect">
                <a:avLst/>
              </a:prstGeom>
              <a:solidFill>
                <a:srgbClr val="0553A7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 fontAlgn="auto"/>
                <a:endParaRPr lang="zh-CN" altLang="en-US" sz="1050" strike="noStrike" noProof="1"/>
              </a:p>
            </p:txBody>
          </p:sp>
          <p:sp>
            <p:nvSpPr>
              <p:cNvPr id="31748" name="文本框 3"/>
              <p:cNvSpPr txBox="1"/>
              <p:nvPr/>
            </p:nvSpPr>
            <p:spPr>
              <a:xfrm>
                <a:off x="679" y="1792"/>
                <a:ext cx="1944" cy="507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square" anchor="t">
                <a:spAutoFit/>
              </a:bodyPr>
              <a:lstStyle/>
              <a:p>
                <a:r>
                  <a:rPr lang="zh-CN" altLang="en-US" sz="1500" dirty="0">
                    <a:solidFill>
                      <a:srgbClr val="BFBFBF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数据处理</a:t>
                </a:r>
              </a:p>
            </p:txBody>
          </p:sp>
          <p:sp>
            <p:nvSpPr>
              <p:cNvPr id="31749" name="文本框 5"/>
              <p:cNvSpPr txBox="1"/>
              <p:nvPr/>
            </p:nvSpPr>
            <p:spPr>
              <a:xfrm>
                <a:off x="6104" y="1792"/>
                <a:ext cx="2764" cy="507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square" anchor="t">
                <a:spAutoFit/>
              </a:bodyPr>
              <a:lstStyle/>
              <a:p>
                <a:r>
                  <a:rPr lang="zh-CN" altLang="en-US" sz="1500" dirty="0">
                    <a:solidFill>
                      <a:srgbClr val="BFBFBF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模型介绍</a:t>
                </a:r>
              </a:p>
            </p:txBody>
          </p:sp>
          <p:sp>
            <p:nvSpPr>
              <p:cNvPr id="31750" name="文本框 7"/>
              <p:cNvSpPr txBox="1"/>
              <p:nvPr/>
            </p:nvSpPr>
            <p:spPr>
              <a:xfrm>
                <a:off x="11704" y="1792"/>
                <a:ext cx="2764" cy="507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square" anchor="t">
                <a:spAutoFit/>
              </a:bodyPr>
              <a:lstStyle/>
              <a:p>
                <a:r>
                  <a:rPr lang="zh-CN" altLang="en-US" sz="1500" b="1" dirty="0">
                    <a:solidFill>
                      <a:schemeClr val="bg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模型融合</a:t>
                </a:r>
              </a:p>
            </p:txBody>
          </p:sp>
        </p:grpSp>
        <p:sp>
          <p:nvSpPr>
            <p:cNvPr id="9" name="等腰三角形 8"/>
            <p:cNvSpPr/>
            <p:nvPr/>
          </p:nvSpPr>
          <p:spPr>
            <a:xfrm rot="10800000">
              <a:off x="12315" y="1304"/>
              <a:ext cx="343" cy="191"/>
            </a:xfrm>
            <a:prstGeom prst="triangle">
              <a:avLst/>
            </a:prstGeom>
            <a:solidFill>
              <a:srgbClr val="0553A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noAutofit/>
            </a:bodyPr>
            <a:lstStyle/>
            <a:p>
              <a:pPr algn="ctr" fontAlgn="auto"/>
              <a:endParaRPr lang="zh-CN" altLang="en-US" sz="1050" strike="noStrike" noProof="1"/>
            </a:p>
          </p:txBody>
        </p:sp>
      </p:grpSp>
      <p:sp>
        <p:nvSpPr>
          <p:cNvPr id="31754" name="文本框 18"/>
          <p:cNvSpPr txBox="1"/>
          <p:nvPr/>
        </p:nvSpPr>
        <p:spPr>
          <a:xfrm>
            <a:off x="441325" y="1196975"/>
            <a:ext cx="3324225" cy="522288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r>
              <a:rPr lang="zh-CN" altLang="en-US" sz="2800" b="1" dirty="0" smtClean="0">
                <a:solidFill>
                  <a:schemeClr val="bg1"/>
                </a:solidFill>
              </a:rPr>
              <a:t>二、</a:t>
            </a:r>
            <a:r>
              <a:rPr lang="en-US" altLang="zh-CN" sz="2800" b="1" dirty="0" smtClean="0">
                <a:solidFill>
                  <a:schemeClr val="bg1"/>
                </a:solidFill>
              </a:rPr>
              <a:t>Mo</a:t>
            </a:r>
            <a:r>
              <a:rPr lang="zh-CN" altLang="en-US" sz="2800" b="1" dirty="0" smtClean="0">
                <a:solidFill>
                  <a:schemeClr val="bg1"/>
                </a:solidFill>
              </a:rPr>
              <a:t>模型介绍</a:t>
            </a:r>
            <a:endParaRPr lang="zh-CN" altLang="en-US" sz="2800" b="1" dirty="0">
              <a:solidFill>
                <a:schemeClr val="bg1"/>
              </a:solidFill>
            </a:endParaRPr>
          </a:p>
        </p:txBody>
      </p:sp>
      <p:sp>
        <p:nvSpPr>
          <p:cNvPr id="15" name="文本框 14"/>
          <p:cNvSpPr txBox="1"/>
          <p:nvPr/>
        </p:nvSpPr>
        <p:spPr>
          <a:xfrm>
            <a:off x="441324" y="1062377"/>
            <a:ext cx="391143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dirty="0"/>
              <a:t>总结</a:t>
            </a:r>
          </a:p>
        </p:txBody>
      </p:sp>
      <p:sp>
        <p:nvSpPr>
          <p:cNvPr id="5" name="文本框 4"/>
          <p:cNvSpPr txBox="1"/>
          <p:nvPr/>
        </p:nvSpPr>
        <p:spPr>
          <a:xfrm>
            <a:off x="708659" y="1927860"/>
            <a:ext cx="8012259" cy="406265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sz="2000" dirty="0" smtClean="0"/>
              <a:t>使用了</a:t>
            </a:r>
            <a:r>
              <a:rPr lang="en-US" altLang="zh-CN" sz="2000" dirty="0" smtClean="0"/>
              <a:t>pseudo-labeling</a:t>
            </a:r>
            <a:r>
              <a:rPr lang="zh-CN" altLang="en-US" sz="2000" dirty="0" smtClean="0"/>
              <a:t>，降低了过拟合的程度</a:t>
            </a:r>
            <a:endParaRPr lang="en-US" altLang="zh-CN" sz="2000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altLang="zh-CN" sz="2000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sz="2000" dirty="0" smtClean="0"/>
              <a:t>基于</a:t>
            </a:r>
            <a:r>
              <a:rPr lang="en-US" altLang="zh-CN" sz="2000" dirty="0" smtClean="0"/>
              <a:t>Char</a:t>
            </a:r>
            <a:r>
              <a:rPr lang="zh-CN" altLang="en-US" sz="2000" dirty="0" smtClean="0"/>
              <a:t>的训练结果虽然不好，但是对融合很有帮助</a:t>
            </a:r>
            <a:endParaRPr lang="en-US" altLang="zh-CN" sz="2000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altLang="zh-CN" sz="2000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sz="2000" dirty="0" smtClean="0"/>
              <a:t>使用两种词向量的拼接进行训练，比仅使用单种词向量效果好</a:t>
            </a:r>
            <a:endParaRPr lang="en-US" altLang="zh-CN" sz="2000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altLang="zh-CN" sz="2000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sz="2000" dirty="0" smtClean="0"/>
              <a:t>深度模型</a:t>
            </a:r>
            <a:r>
              <a:rPr lang="en-US" altLang="zh-CN" sz="2000" dirty="0" smtClean="0"/>
              <a:t>+</a:t>
            </a:r>
            <a:r>
              <a:rPr lang="zh-CN" altLang="en-US" sz="2000" dirty="0" smtClean="0"/>
              <a:t>传统模型降维过后的特征，很有帮助。</a:t>
            </a:r>
            <a:r>
              <a:rPr lang="en-US" altLang="zh-CN" sz="2000" dirty="0" smtClean="0"/>
              <a:t>Word</a:t>
            </a:r>
            <a:r>
              <a:rPr lang="zh-CN" altLang="en-US" sz="2000" dirty="0" smtClean="0"/>
              <a:t>的深度模型加</a:t>
            </a:r>
            <a:r>
              <a:rPr lang="en-US" altLang="zh-CN" sz="2000" dirty="0" smtClean="0"/>
              <a:t>char</a:t>
            </a:r>
            <a:r>
              <a:rPr lang="zh-CN" altLang="en-US" sz="2000" dirty="0" smtClean="0"/>
              <a:t>的传统特征效果更佳。</a:t>
            </a:r>
            <a:endParaRPr lang="en-US" altLang="zh-CN" sz="2000" dirty="0"/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altLang="zh-CN" sz="2000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sz="2000" dirty="0"/>
              <a:t>使用后</a:t>
            </a:r>
            <a:r>
              <a:rPr lang="zh-CN" altLang="en-US" sz="2000" dirty="0" smtClean="0"/>
              <a:t>向选择算法对模型进行筛选</a:t>
            </a:r>
            <a:endParaRPr lang="en-US" altLang="zh-CN" sz="2000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altLang="zh-CN" sz="2000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sz="2000" dirty="0"/>
              <a:t>修改</a:t>
            </a:r>
            <a:r>
              <a:rPr lang="zh-CN" altLang="en-US" sz="2000" dirty="0" smtClean="0"/>
              <a:t>了损失函数为类相关损失函数，提升了在某些类上的性能</a:t>
            </a:r>
            <a:endParaRPr lang="en-US" altLang="zh-CN" sz="2000" dirty="0"/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254339679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29" name="文本占位符 1"/>
          <p:cNvSpPr>
            <a:spLocks noGrp="1"/>
          </p:cNvSpPr>
          <p:nvPr>
            <p:ph type="body" sz="quarter" idx="13"/>
          </p:nvPr>
        </p:nvSpPr>
        <p:spPr>
          <a:xfrm>
            <a:off x="1900238" y="2792413"/>
            <a:ext cx="6856412" cy="1519237"/>
          </a:xfrm>
          <a:noFill/>
          <a:ln>
            <a:noFill/>
          </a:ln>
        </p:spPr>
        <p:txBody>
          <a:bodyPr anchor="t"/>
          <a:lstStyle/>
          <a:p>
            <a:pPr defTabSz="685800"/>
            <a:r>
              <a:rPr lang="en-US" altLang="zh-CN" sz="6000" kern="1200" dirty="0">
                <a:latin typeface="+mn-lt"/>
                <a:ea typeface="+mn-ea"/>
                <a:cs typeface="+mn-cs"/>
              </a:rPr>
              <a:t>THANK</a:t>
            </a:r>
            <a:r>
              <a:rPr lang="zh-CN" altLang="en-US" sz="6000" kern="1200" dirty="0">
                <a:latin typeface="+mn-lt"/>
                <a:ea typeface="+mn-ea"/>
                <a:cs typeface="+mn-cs"/>
              </a:rPr>
              <a:t> </a:t>
            </a:r>
            <a:r>
              <a:rPr lang="en-US" altLang="zh-CN" sz="6000" kern="1200" dirty="0">
                <a:latin typeface="+mn-lt"/>
                <a:ea typeface="+mn-ea"/>
                <a:cs typeface="+mn-cs"/>
              </a:rPr>
              <a:t>YOU!</a:t>
            </a:r>
          </a:p>
        </p:txBody>
      </p:sp>
    </p:spTree>
  </p:cSld>
  <p:clrMapOvr>
    <a:masterClrMapping/>
  </p:clrMapOvr>
  <p:transition>
    <p:circle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7" name="文本占位符 1"/>
          <p:cNvSpPr>
            <a:spLocks noGrp="1"/>
          </p:cNvSpPr>
          <p:nvPr>
            <p:ph type="body" sz="quarter" idx="13" hasCustomPrompt="1"/>
          </p:nvPr>
        </p:nvSpPr>
        <p:spPr>
          <a:xfrm>
            <a:off x="1203325" y="2011363"/>
            <a:ext cx="2082800" cy="1528762"/>
          </a:xfrm>
          <a:noFill/>
          <a:ln>
            <a:noFill/>
          </a:ln>
        </p:spPr>
        <p:txBody>
          <a:bodyPr anchor="t"/>
          <a:lstStyle/>
          <a:p>
            <a:pPr defTabSz="685800"/>
            <a:r>
              <a:rPr lang="zh-CN" altLang="en-US" kern="1200" dirty="0">
                <a:latin typeface="+mn-lt"/>
                <a:ea typeface="+mn-ea"/>
                <a:cs typeface="+mn-cs"/>
              </a:rPr>
              <a:t>目录</a:t>
            </a:r>
          </a:p>
        </p:txBody>
      </p:sp>
      <p:sp>
        <p:nvSpPr>
          <p:cNvPr id="29698" name="文本占位符 2"/>
          <p:cNvSpPr>
            <a:spLocks noGrp="1"/>
          </p:cNvSpPr>
          <p:nvPr>
            <p:ph type="body" sz="quarter" idx="14" hasCustomPrompt="1"/>
          </p:nvPr>
        </p:nvSpPr>
        <p:spPr>
          <a:xfrm>
            <a:off x="1203325" y="3544888"/>
            <a:ext cx="2082800" cy="590550"/>
          </a:xfrm>
          <a:noFill/>
          <a:ln>
            <a:noFill/>
          </a:ln>
        </p:spPr>
        <p:txBody>
          <a:bodyPr anchor="t"/>
          <a:lstStyle/>
          <a:p>
            <a:pPr defTabSz="685800"/>
            <a:r>
              <a:rPr lang="en-US" altLang="zh-CN" kern="1200" dirty="0">
                <a:latin typeface="+mn-lt"/>
                <a:ea typeface="+mn-ea"/>
                <a:cs typeface="+mn-cs"/>
              </a:rPr>
              <a:t>CONTENTS</a:t>
            </a:r>
            <a:endParaRPr lang="zh-CN" altLang="en-US" kern="1200" dirty="0">
              <a:latin typeface="+mn-lt"/>
              <a:ea typeface="+mn-ea"/>
              <a:cs typeface="+mn-cs"/>
            </a:endParaRPr>
          </a:p>
        </p:txBody>
      </p:sp>
      <p:sp>
        <p:nvSpPr>
          <p:cNvPr id="29699" name="文本占位符 3"/>
          <p:cNvSpPr>
            <a:spLocks noGrp="1"/>
          </p:cNvSpPr>
          <p:nvPr>
            <p:ph type="body" sz="quarter" idx="15" hasCustomPrompt="1"/>
          </p:nvPr>
        </p:nvSpPr>
        <p:spPr>
          <a:xfrm>
            <a:off x="5256213" y="1203325"/>
            <a:ext cx="857250" cy="635000"/>
          </a:xfrm>
          <a:noFill/>
          <a:ln>
            <a:noFill/>
          </a:ln>
        </p:spPr>
        <p:txBody>
          <a:bodyPr anchor="ctr"/>
          <a:lstStyle/>
          <a:p>
            <a:pPr defTabSz="685800"/>
            <a:r>
              <a:rPr lang="en-US" altLang="zh-CN" kern="1200" dirty="0">
                <a:solidFill>
                  <a:srgbClr val="1E83B3"/>
                </a:solidFill>
                <a:latin typeface="+mn-lt"/>
                <a:ea typeface="+mn-ea"/>
                <a:cs typeface="+mn-cs"/>
              </a:rPr>
              <a:t>01</a:t>
            </a:r>
            <a:endParaRPr lang="zh-CN" altLang="en-US" kern="1200" dirty="0">
              <a:solidFill>
                <a:srgbClr val="1E83B3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29700" name="文本占位符 4"/>
          <p:cNvSpPr>
            <a:spLocks noGrp="1"/>
          </p:cNvSpPr>
          <p:nvPr>
            <p:ph type="body" sz="quarter" idx="16"/>
          </p:nvPr>
        </p:nvSpPr>
        <p:spPr>
          <a:xfrm>
            <a:off x="6100763" y="1203325"/>
            <a:ext cx="2439987" cy="635000"/>
          </a:xfrm>
          <a:noFill/>
          <a:ln>
            <a:noFill/>
          </a:ln>
        </p:spPr>
        <p:txBody>
          <a:bodyPr anchor="ctr"/>
          <a:lstStyle/>
          <a:p>
            <a:r>
              <a:rPr lang="en" altLang="zh-CN" sz="2800" dirty="0"/>
              <a:t>数据处理</a:t>
            </a:r>
            <a:endParaRPr lang="zh-CN" altLang="en-US" sz="2800" kern="1200" dirty="0">
              <a:solidFill>
                <a:srgbClr val="1E83B3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29701" name="文本占位符 7"/>
          <p:cNvSpPr>
            <a:spLocks noGrp="1"/>
          </p:cNvSpPr>
          <p:nvPr>
            <p:ph type="body" sz="quarter" idx="19" hasCustomPrompt="1"/>
          </p:nvPr>
        </p:nvSpPr>
        <p:spPr>
          <a:xfrm>
            <a:off x="5256213" y="3021013"/>
            <a:ext cx="857250" cy="635000"/>
          </a:xfrm>
          <a:noFill/>
          <a:ln>
            <a:noFill/>
          </a:ln>
        </p:spPr>
        <p:txBody>
          <a:bodyPr anchor="ctr"/>
          <a:lstStyle/>
          <a:p>
            <a:pPr defTabSz="685800"/>
            <a:r>
              <a:rPr lang="en-US" altLang="zh-CN" kern="1200" dirty="0">
                <a:solidFill>
                  <a:srgbClr val="1E83B3"/>
                </a:solidFill>
                <a:latin typeface="+mn-lt"/>
                <a:ea typeface="+mn-ea"/>
                <a:cs typeface="+mn-cs"/>
              </a:rPr>
              <a:t>02</a:t>
            </a:r>
            <a:endParaRPr lang="zh-CN" altLang="en-US" kern="1200" dirty="0">
              <a:solidFill>
                <a:srgbClr val="1E83B3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29702" name="文本占位符 8"/>
          <p:cNvSpPr>
            <a:spLocks noGrp="1"/>
          </p:cNvSpPr>
          <p:nvPr>
            <p:ph type="body" sz="quarter" idx="20"/>
          </p:nvPr>
        </p:nvSpPr>
        <p:spPr>
          <a:xfrm>
            <a:off x="6113463" y="3021013"/>
            <a:ext cx="2439987" cy="635000"/>
          </a:xfrm>
          <a:noFill/>
          <a:ln>
            <a:noFill/>
          </a:ln>
        </p:spPr>
        <p:txBody>
          <a:bodyPr anchor="ctr"/>
          <a:lstStyle/>
          <a:p>
            <a:pPr defTabSz="685800"/>
            <a:r>
              <a:rPr lang="zh-CN" altLang="en-US" sz="2800" kern="1200" dirty="0" smtClean="0">
                <a:solidFill>
                  <a:srgbClr val="1E83B3"/>
                </a:solidFill>
                <a:latin typeface="+mn-lt"/>
                <a:ea typeface="+mn-ea"/>
                <a:cs typeface="+mn-cs"/>
              </a:rPr>
              <a:t>模型介绍</a:t>
            </a:r>
            <a:endParaRPr lang="zh-CN" altLang="en-US" sz="2800" kern="1200" dirty="0">
              <a:solidFill>
                <a:srgbClr val="1E83B3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29703" name="文本占位符 11"/>
          <p:cNvSpPr>
            <a:spLocks noGrp="1"/>
          </p:cNvSpPr>
          <p:nvPr>
            <p:ph type="body" sz="quarter" idx="23" hasCustomPrompt="1"/>
          </p:nvPr>
        </p:nvSpPr>
        <p:spPr>
          <a:xfrm>
            <a:off x="5256213" y="4838700"/>
            <a:ext cx="857250" cy="635000"/>
          </a:xfrm>
          <a:noFill/>
          <a:ln>
            <a:noFill/>
          </a:ln>
        </p:spPr>
        <p:txBody>
          <a:bodyPr anchor="ctr"/>
          <a:lstStyle/>
          <a:p>
            <a:pPr defTabSz="685800"/>
            <a:r>
              <a:rPr lang="en-US" altLang="zh-CN" kern="1200" dirty="0">
                <a:solidFill>
                  <a:srgbClr val="1E83B3"/>
                </a:solidFill>
                <a:latin typeface="+mn-lt"/>
                <a:ea typeface="+mn-ea"/>
                <a:cs typeface="+mn-cs"/>
              </a:rPr>
              <a:t>03</a:t>
            </a:r>
            <a:endParaRPr lang="zh-CN" altLang="en-US" kern="1200" dirty="0">
              <a:solidFill>
                <a:srgbClr val="1E83B3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29704" name="文本占位符 12"/>
          <p:cNvSpPr>
            <a:spLocks noGrp="1"/>
          </p:cNvSpPr>
          <p:nvPr>
            <p:ph type="body" sz="quarter" idx="24"/>
          </p:nvPr>
        </p:nvSpPr>
        <p:spPr>
          <a:xfrm>
            <a:off x="6113463" y="4838700"/>
            <a:ext cx="2439987" cy="635000"/>
          </a:xfrm>
          <a:noFill/>
          <a:ln>
            <a:noFill/>
          </a:ln>
        </p:spPr>
        <p:txBody>
          <a:bodyPr anchor="ctr"/>
          <a:lstStyle/>
          <a:p>
            <a:pPr defTabSz="685800"/>
            <a:r>
              <a:rPr lang="zh-CN" altLang="en-US" sz="2800" kern="1200" dirty="0" smtClean="0">
                <a:solidFill>
                  <a:srgbClr val="1E83B3"/>
                </a:solidFill>
                <a:latin typeface="+mn-lt"/>
                <a:ea typeface="+mn-ea"/>
                <a:cs typeface="+mn-cs"/>
              </a:rPr>
              <a:t>模型融合</a:t>
            </a:r>
            <a:endParaRPr lang="zh-CN" altLang="en-US" sz="2800" kern="1200" dirty="0">
              <a:solidFill>
                <a:srgbClr val="1E83B3"/>
              </a:solidFill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1745" name="组合 10"/>
          <p:cNvGrpSpPr/>
          <p:nvPr/>
        </p:nvGrpSpPr>
        <p:grpSpPr>
          <a:xfrm>
            <a:off x="-33337" y="-33337"/>
            <a:ext cx="9231312" cy="1016000"/>
            <a:chOff x="-52" y="-53"/>
            <a:chExt cx="14537" cy="1599"/>
          </a:xfrm>
        </p:grpSpPr>
        <p:grpSp>
          <p:nvGrpSpPr>
            <p:cNvPr id="31746" name="组合 9"/>
            <p:cNvGrpSpPr/>
            <p:nvPr/>
          </p:nvGrpSpPr>
          <p:grpSpPr>
            <a:xfrm>
              <a:off x="-52" y="-53"/>
              <a:ext cx="14537" cy="1389"/>
              <a:chOff x="-69" y="1350"/>
              <a:chExt cx="14537" cy="1389"/>
            </a:xfrm>
          </p:grpSpPr>
          <p:sp>
            <p:nvSpPr>
              <p:cNvPr id="2" name="矩形 1"/>
              <p:cNvSpPr/>
              <p:nvPr/>
            </p:nvSpPr>
            <p:spPr>
              <a:xfrm>
                <a:off x="-69" y="1350"/>
                <a:ext cx="14537" cy="1389"/>
              </a:xfrm>
              <a:prstGeom prst="rect">
                <a:avLst/>
              </a:prstGeom>
              <a:solidFill>
                <a:srgbClr val="0553A7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 fontAlgn="auto"/>
                <a:endParaRPr lang="zh-CN" altLang="en-US" sz="1050" strike="noStrike" noProof="1"/>
              </a:p>
            </p:txBody>
          </p:sp>
          <p:sp>
            <p:nvSpPr>
              <p:cNvPr id="31748" name="文本框 3"/>
              <p:cNvSpPr txBox="1"/>
              <p:nvPr/>
            </p:nvSpPr>
            <p:spPr>
              <a:xfrm>
                <a:off x="679" y="1792"/>
                <a:ext cx="1944" cy="507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square" anchor="t">
                <a:spAutoFit/>
              </a:bodyPr>
              <a:lstStyle/>
              <a:p>
                <a:r>
                  <a:rPr lang="zh-CN" altLang="en-US" sz="1500" b="1" dirty="0" smtClean="0">
                    <a:solidFill>
                      <a:schemeClr val="bg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数据处理</a:t>
                </a:r>
                <a:endParaRPr lang="zh-CN" altLang="en-US" sz="15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1749" name="文本框 5"/>
              <p:cNvSpPr txBox="1"/>
              <p:nvPr/>
            </p:nvSpPr>
            <p:spPr>
              <a:xfrm>
                <a:off x="6104" y="1792"/>
                <a:ext cx="2764" cy="507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square" anchor="t">
                <a:spAutoFit/>
              </a:bodyPr>
              <a:lstStyle/>
              <a:p>
                <a:r>
                  <a:rPr lang="zh-CN" altLang="en-US" sz="1500" dirty="0" smtClean="0">
                    <a:solidFill>
                      <a:srgbClr val="BFBFBF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模型介绍</a:t>
                </a:r>
                <a:endParaRPr lang="zh-CN" altLang="en-US" sz="1500" dirty="0">
                  <a:solidFill>
                    <a:srgbClr val="BFBFB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1750" name="文本框 7"/>
              <p:cNvSpPr txBox="1"/>
              <p:nvPr/>
            </p:nvSpPr>
            <p:spPr>
              <a:xfrm>
                <a:off x="11704" y="1792"/>
                <a:ext cx="2764" cy="507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square" anchor="t">
                <a:spAutoFit/>
              </a:bodyPr>
              <a:lstStyle/>
              <a:p>
                <a:r>
                  <a:rPr lang="zh-CN" altLang="en-US" sz="1500" dirty="0" smtClean="0">
                    <a:solidFill>
                      <a:srgbClr val="BFBFBF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模型融合</a:t>
                </a:r>
                <a:endParaRPr lang="zh-CN" altLang="en-US" sz="1500" dirty="0">
                  <a:solidFill>
                    <a:srgbClr val="BFBFB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9" name="等腰三角形 8"/>
            <p:cNvSpPr/>
            <p:nvPr/>
          </p:nvSpPr>
          <p:spPr>
            <a:xfrm rot="10800000">
              <a:off x="1217" y="1336"/>
              <a:ext cx="343" cy="210"/>
            </a:xfrm>
            <a:prstGeom prst="triangle">
              <a:avLst/>
            </a:prstGeom>
            <a:solidFill>
              <a:srgbClr val="0553A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noAutofit/>
            </a:bodyPr>
            <a:lstStyle/>
            <a:p>
              <a:pPr algn="ctr" fontAlgn="auto"/>
              <a:endParaRPr lang="zh-CN" altLang="en-US" sz="1050" strike="noStrike" noProof="1"/>
            </a:p>
          </p:txBody>
        </p:sp>
      </p:grpSp>
      <p:sp>
        <p:nvSpPr>
          <p:cNvPr id="12" name="矩形 11"/>
          <p:cNvSpPr/>
          <p:nvPr/>
        </p:nvSpPr>
        <p:spPr>
          <a:xfrm>
            <a:off x="441325" y="1173163"/>
            <a:ext cx="3095625" cy="568325"/>
          </a:xfrm>
          <a:prstGeom prst="rect">
            <a:avLst/>
          </a:prstGeom>
          <a:solidFill>
            <a:srgbClr val="0553A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endParaRPr lang="zh-CN" altLang="en-US" sz="1350" strike="noStrike" noProof="1"/>
          </a:p>
        </p:txBody>
      </p:sp>
      <p:sp>
        <p:nvSpPr>
          <p:cNvPr id="13" name="矩形 12"/>
          <p:cNvSpPr/>
          <p:nvPr/>
        </p:nvSpPr>
        <p:spPr>
          <a:xfrm>
            <a:off x="466725" y="1741488"/>
            <a:ext cx="8207375" cy="4422775"/>
          </a:xfrm>
          <a:prstGeom prst="rect">
            <a:avLst/>
          </a:prstGeom>
          <a:noFill/>
          <a:ln w="38100">
            <a:solidFill>
              <a:srgbClr val="0553A7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/>
            <a:endParaRPr lang="zh-CN" altLang="en-US" sz="1350" strike="noStrike" noProof="1"/>
          </a:p>
        </p:txBody>
      </p:sp>
      <p:sp>
        <p:nvSpPr>
          <p:cNvPr id="31754" name="文本框 18"/>
          <p:cNvSpPr txBox="1"/>
          <p:nvPr/>
        </p:nvSpPr>
        <p:spPr>
          <a:xfrm>
            <a:off x="441325" y="1196975"/>
            <a:ext cx="3324225" cy="522288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r>
              <a:rPr lang="zh-CN" altLang="en-US" sz="2800" b="1" dirty="0">
                <a:solidFill>
                  <a:schemeClr val="bg1"/>
                </a:solidFill>
              </a:rPr>
              <a:t>一、数据处理</a:t>
            </a:r>
          </a:p>
        </p:txBody>
      </p:sp>
      <p:sp>
        <p:nvSpPr>
          <p:cNvPr id="3" name="文本框 2"/>
          <p:cNvSpPr txBox="1"/>
          <p:nvPr/>
        </p:nvSpPr>
        <p:spPr>
          <a:xfrm>
            <a:off x="1289560" y="2065421"/>
            <a:ext cx="6874137" cy="412420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+mj-lt"/>
              <a:buAutoNum type="arabicPeriod"/>
            </a:pPr>
            <a:r>
              <a:rPr lang="zh-CN" altLang="en-US" sz="2000" dirty="0" smtClean="0"/>
              <a:t>无监督词向量训练：</a:t>
            </a:r>
            <a:r>
              <a:rPr lang="en-US" altLang="zh-CN" sz="2000" b="1" dirty="0" err="1" smtClean="0"/>
              <a:t>GloVe</a:t>
            </a:r>
            <a:r>
              <a:rPr lang="en-US" altLang="zh-CN" sz="2000" dirty="0" smtClean="0"/>
              <a:t> </a:t>
            </a:r>
            <a:r>
              <a:rPr lang="zh-CN" altLang="en-US" sz="2000" dirty="0" smtClean="0"/>
              <a:t> </a:t>
            </a:r>
            <a:r>
              <a:rPr lang="en-US" altLang="zh-CN" sz="2000" dirty="0" smtClean="0"/>
              <a:t>and </a:t>
            </a:r>
            <a:r>
              <a:rPr lang="en-US" altLang="zh-CN" sz="2000" b="1" dirty="0" smtClean="0"/>
              <a:t>Word2vec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zh-CN" altLang="en-US" sz="2000" dirty="0" smtClean="0"/>
              <a:t>最小词频</a:t>
            </a:r>
            <a:r>
              <a:rPr lang="en-US" altLang="zh-CN" sz="2000" dirty="0" smtClean="0"/>
              <a:t>2</a:t>
            </a:r>
            <a:r>
              <a:rPr lang="zh-CN" altLang="en-US" sz="2000" dirty="0" smtClean="0"/>
              <a:t>、</a:t>
            </a:r>
            <a:r>
              <a:rPr lang="zh-CN" altLang="en-US" sz="2000" dirty="0"/>
              <a:t>最大窗口</a:t>
            </a:r>
            <a:r>
              <a:rPr lang="en-US" altLang="zh-CN" sz="2000" dirty="0" smtClean="0"/>
              <a:t>5</a:t>
            </a:r>
            <a:r>
              <a:rPr lang="zh-CN" altLang="en-US" sz="2000" dirty="0" smtClean="0"/>
              <a:t>、</a:t>
            </a:r>
            <a:r>
              <a:rPr lang="zh-CN" altLang="en-US" sz="2000" dirty="0"/>
              <a:t>词向量维度</a:t>
            </a:r>
            <a:r>
              <a:rPr lang="en-US" altLang="zh-CN" sz="2000" dirty="0" smtClean="0"/>
              <a:t>100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zh-CN" altLang="en-US" sz="2000" dirty="0" smtClean="0"/>
              <a:t>使用</a:t>
            </a:r>
            <a:r>
              <a:rPr lang="en-US" altLang="zh-CN" sz="2000" dirty="0" smtClean="0"/>
              <a:t>train</a:t>
            </a:r>
            <a:r>
              <a:rPr lang="zh-CN" altLang="en-US" sz="2000" dirty="0" smtClean="0"/>
              <a:t>和</a:t>
            </a:r>
            <a:r>
              <a:rPr lang="en-US" altLang="zh-CN" sz="2000" dirty="0" smtClean="0"/>
              <a:t>test</a:t>
            </a:r>
            <a:r>
              <a:rPr lang="zh-CN" altLang="en-US" sz="2000" dirty="0" smtClean="0"/>
              <a:t>一起训练</a:t>
            </a:r>
            <a:endParaRPr lang="en-US" altLang="zh-CN" sz="2000" dirty="0" smtClean="0"/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altLang="zh-CN" sz="2000" dirty="0" smtClean="0"/>
              <a:t>Word2vec </a:t>
            </a:r>
            <a:r>
              <a:rPr lang="zh-CN" altLang="en-US" sz="2000" dirty="0" smtClean="0"/>
              <a:t>使用</a:t>
            </a:r>
            <a:r>
              <a:rPr lang="en-US" altLang="zh-CN" sz="2000" dirty="0" err="1" smtClean="0"/>
              <a:t>gensim</a:t>
            </a:r>
            <a:r>
              <a:rPr lang="zh-CN" altLang="en-US" sz="2000" dirty="0" smtClean="0"/>
              <a:t>库中的</a:t>
            </a:r>
            <a:r>
              <a:rPr lang="en-US" altLang="zh-CN" sz="2000" dirty="0" smtClean="0"/>
              <a:t>skip-gram </a:t>
            </a:r>
            <a:r>
              <a:rPr lang="zh-CN" altLang="en-US" sz="2000" dirty="0" smtClean="0"/>
              <a:t>模型</a:t>
            </a:r>
            <a:endParaRPr lang="en-US" altLang="zh-CN" sz="2000" dirty="0" smtClean="0"/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zh-CN" altLang="en-US" sz="2000" dirty="0" smtClean="0"/>
              <a:t>在深度模型中，两种词向量拼接起来一起训练效果最好，</a:t>
            </a:r>
            <a:r>
              <a:rPr lang="en-US" altLang="zh-CN" sz="2000" dirty="0" smtClean="0"/>
              <a:t>Word2vec</a:t>
            </a:r>
            <a:r>
              <a:rPr lang="zh-CN" altLang="en-US" sz="2000" dirty="0" smtClean="0"/>
              <a:t>次之</a:t>
            </a:r>
            <a:endParaRPr lang="en-US" altLang="zh-CN" dirty="0" smtClean="0"/>
          </a:p>
          <a:p>
            <a:pPr lvl="1"/>
            <a:endParaRPr lang="en-US" altLang="zh-CN" dirty="0"/>
          </a:p>
          <a:p>
            <a:pPr marL="342900" indent="-342900">
              <a:buFont typeface="+mj-lt"/>
              <a:buAutoNum type="arabicPeriod"/>
            </a:pPr>
            <a:r>
              <a:rPr lang="zh-CN" altLang="en-US" sz="2000" dirty="0" smtClean="0"/>
              <a:t>生成训练文件和测试文件，截断</a:t>
            </a:r>
            <a:r>
              <a:rPr lang="zh-CN" altLang="en-US" sz="2000" dirty="0"/>
              <a:t>长度</a:t>
            </a:r>
            <a:r>
              <a:rPr lang="en-US" altLang="zh-CN" sz="2000" dirty="0"/>
              <a:t>1200</a:t>
            </a:r>
            <a:r>
              <a:rPr lang="zh-CN" altLang="en-US" sz="2000" dirty="0" smtClean="0"/>
              <a:t>词</a:t>
            </a:r>
            <a:endParaRPr lang="en-US" altLang="zh-CN" sz="2000" dirty="0"/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zh-CN" altLang="en-US" sz="2000" dirty="0" smtClean="0"/>
              <a:t>从文章开头往后</a:t>
            </a:r>
            <a:r>
              <a:rPr lang="en-US" altLang="zh-CN" sz="2000" dirty="0" smtClean="0"/>
              <a:t>1200</a:t>
            </a:r>
            <a:r>
              <a:rPr lang="zh-CN" altLang="en-US" sz="2000" dirty="0" smtClean="0"/>
              <a:t>词</a:t>
            </a:r>
            <a:endParaRPr lang="en-US" altLang="zh-CN" sz="2000" dirty="0" smtClean="0"/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zh-CN" altLang="en-US" sz="2000" dirty="0"/>
              <a:t>文章</a:t>
            </a:r>
            <a:r>
              <a:rPr lang="zh-CN" altLang="en-US" sz="2000" dirty="0" smtClean="0"/>
              <a:t>开头取</a:t>
            </a:r>
            <a:r>
              <a:rPr lang="en-US" altLang="zh-CN" sz="2000" dirty="0" smtClean="0"/>
              <a:t>400</a:t>
            </a:r>
            <a:r>
              <a:rPr lang="zh-CN" altLang="en-US" sz="2000" dirty="0" smtClean="0"/>
              <a:t>词，中间</a:t>
            </a:r>
            <a:r>
              <a:rPr lang="en-US" altLang="zh-CN" sz="2000" dirty="0" smtClean="0"/>
              <a:t>400</a:t>
            </a:r>
            <a:r>
              <a:rPr lang="zh-CN" altLang="en-US" sz="2000" dirty="0" smtClean="0"/>
              <a:t>词，结尾</a:t>
            </a:r>
            <a:r>
              <a:rPr lang="en-US" altLang="zh-CN" sz="2000" dirty="0" smtClean="0"/>
              <a:t>400</a:t>
            </a:r>
            <a:r>
              <a:rPr lang="zh-CN" altLang="en-US" sz="2000" dirty="0" smtClean="0"/>
              <a:t>词</a:t>
            </a:r>
            <a:endParaRPr lang="en-US" altLang="zh-CN" sz="2000" dirty="0" smtClean="0"/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zh-CN" altLang="en-US" sz="2000" dirty="0" smtClean="0"/>
              <a:t>词频为</a:t>
            </a:r>
            <a:r>
              <a:rPr lang="en-US" altLang="zh-CN" sz="2000" dirty="0" smtClean="0"/>
              <a:t>1</a:t>
            </a:r>
            <a:r>
              <a:rPr lang="zh-CN" altLang="en-US" sz="2000" dirty="0" smtClean="0"/>
              <a:t>的词被去掉</a:t>
            </a:r>
            <a:endParaRPr lang="en-US" altLang="zh-CN" sz="2000" dirty="0" smtClean="0"/>
          </a:p>
          <a:p>
            <a:pPr lvl="1"/>
            <a:endParaRPr lang="en-US" altLang="zh-CN" dirty="0" smtClean="0"/>
          </a:p>
          <a:p>
            <a:pPr marL="800100" lvl="1" indent="-342900">
              <a:buFont typeface="Arial" panose="020B0604020202020204" pitchFamily="34" charset="0"/>
              <a:buChar char="•"/>
            </a:pPr>
            <a:endParaRPr lang="en-US" altLang="zh-CN" dirty="0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1745" name="组合 10"/>
          <p:cNvGrpSpPr/>
          <p:nvPr/>
        </p:nvGrpSpPr>
        <p:grpSpPr>
          <a:xfrm>
            <a:off x="-33337" y="-33337"/>
            <a:ext cx="9231312" cy="1016000"/>
            <a:chOff x="-52" y="-53"/>
            <a:chExt cx="14537" cy="1599"/>
          </a:xfrm>
        </p:grpSpPr>
        <p:grpSp>
          <p:nvGrpSpPr>
            <p:cNvPr id="31746" name="组合 9"/>
            <p:cNvGrpSpPr/>
            <p:nvPr/>
          </p:nvGrpSpPr>
          <p:grpSpPr>
            <a:xfrm>
              <a:off x="-52" y="-53"/>
              <a:ext cx="14537" cy="1389"/>
              <a:chOff x="-69" y="1350"/>
              <a:chExt cx="14537" cy="1389"/>
            </a:xfrm>
          </p:grpSpPr>
          <p:sp>
            <p:nvSpPr>
              <p:cNvPr id="2" name="矩形 1"/>
              <p:cNvSpPr/>
              <p:nvPr/>
            </p:nvSpPr>
            <p:spPr>
              <a:xfrm>
                <a:off x="-69" y="1350"/>
                <a:ext cx="14537" cy="1389"/>
              </a:xfrm>
              <a:prstGeom prst="rect">
                <a:avLst/>
              </a:prstGeom>
              <a:solidFill>
                <a:srgbClr val="0553A7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 fontAlgn="auto"/>
                <a:endParaRPr lang="zh-CN" altLang="en-US" sz="1050" strike="noStrike" noProof="1"/>
              </a:p>
            </p:txBody>
          </p:sp>
          <p:sp>
            <p:nvSpPr>
              <p:cNvPr id="31748" name="文本框 3"/>
              <p:cNvSpPr txBox="1"/>
              <p:nvPr/>
            </p:nvSpPr>
            <p:spPr>
              <a:xfrm>
                <a:off x="679" y="1792"/>
                <a:ext cx="1944" cy="507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square" anchor="t">
                <a:spAutoFit/>
              </a:bodyPr>
              <a:lstStyle/>
              <a:p>
                <a:r>
                  <a:rPr lang="zh-CN" altLang="en-US" sz="1500" dirty="0">
                    <a:solidFill>
                      <a:srgbClr val="BFBFBF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数据处理</a:t>
                </a:r>
              </a:p>
            </p:txBody>
          </p:sp>
          <p:sp>
            <p:nvSpPr>
              <p:cNvPr id="31749" name="文本框 5"/>
              <p:cNvSpPr txBox="1"/>
              <p:nvPr/>
            </p:nvSpPr>
            <p:spPr>
              <a:xfrm>
                <a:off x="6104" y="1792"/>
                <a:ext cx="2764" cy="507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square" anchor="t">
                <a:spAutoFit/>
              </a:bodyPr>
              <a:lstStyle/>
              <a:p>
                <a:r>
                  <a:rPr lang="zh-CN" altLang="en-US" sz="1500" b="1" dirty="0" smtClean="0">
                    <a:solidFill>
                      <a:schemeClr val="bg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模型介绍</a:t>
                </a:r>
                <a:endParaRPr lang="zh-CN" altLang="en-US" sz="15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1750" name="文本框 7"/>
              <p:cNvSpPr txBox="1"/>
              <p:nvPr/>
            </p:nvSpPr>
            <p:spPr>
              <a:xfrm>
                <a:off x="11704" y="1792"/>
                <a:ext cx="2764" cy="507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square" anchor="t">
                <a:spAutoFit/>
              </a:bodyPr>
              <a:lstStyle/>
              <a:p>
                <a:r>
                  <a:rPr lang="zh-CN" altLang="en-US" sz="1500" dirty="0" smtClean="0">
                    <a:solidFill>
                      <a:srgbClr val="BFBFBF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模型融合</a:t>
                </a:r>
                <a:endParaRPr lang="zh-CN" altLang="en-US" sz="1500" dirty="0">
                  <a:solidFill>
                    <a:srgbClr val="BFBFB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9" name="等腰三角形 8"/>
            <p:cNvSpPr/>
            <p:nvPr/>
          </p:nvSpPr>
          <p:spPr>
            <a:xfrm rot="10800000">
              <a:off x="6855" y="1336"/>
              <a:ext cx="343" cy="210"/>
            </a:xfrm>
            <a:prstGeom prst="triangle">
              <a:avLst/>
            </a:prstGeom>
            <a:solidFill>
              <a:srgbClr val="0553A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noAutofit/>
            </a:bodyPr>
            <a:lstStyle/>
            <a:p>
              <a:pPr algn="ctr" fontAlgn="auto"/>
              <a:endParaRPr lang="zh-CN" altLang="en-US" sz="1050" strike="noStrike" noProof="1"/>
            </a:p>
          </p:txBody>
        </p:sp>
      </p:grpSp>
      <p:sp>
        <p:nvSpPr>
          <p:cNvPr id="31754" name="文本框 18"/>
          <p:cNvSpPr txBox="1"/>
          <p:nvPr/>
        </p:nvSpPr>
        <p:spPr>
          <a:xfrm>
            <a:off x="441325" y="1196975"/>
            <a:ext cx="3324225" cy="522288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r>
              <a:rPr lang="zh-CN" altLang="en-US" sz="2800" b="1" dirty="0" smtClean="0">
                <a:solidFill>
                  <a:schemeClr val="bg1"/>
                </a:solidFill>
              </a:rPr>
              <a:t>二、模型介绍</a:t>
            </a:r>
            <a:endParaRPr lang="zh-CN" altLang="en-US" sz="2800" b="1" dirty="0">
              <a:solidFill>
                <a:schemeClr val="bg1"/>
              </a:solidFill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441324" y="1062377"/>
            <a:ext cx="269729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dirty="0" smtClean="0"/>
              <a:t>传统特征的选择</a:t>
            </a:r>
            <a:endParaRPr lang="zh-CN" altLang="en-US" sz="2800" b="1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文本框 2"/>
              <p:cNvSpPr txBox="1"/>
              <p:nvPr/>
            </p:nvSpPr>
            <p:spPr>
              <a:xfrm>
                <a:off x="929937" y="1853861"/>
                <a:ext cx="6845643" cy="473527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dirty="0" smtClean="0"/>
                  <a:t>1</a:t>
                </a:r>
                <a:r>
                  <a:rPr lang="zh-CN" altLang="en-US" dirty="0" smtClean="0"/>
                  <a:t>、计算词频，过滤掉文档频率</a:t>
                </a:r>
                <a:r>
                  <a:rPr lang="en-US" altLang="zh-CN" dirty="0" smtClean="0"/>
                  <a:t>80%</a:t>
                </a:r>
                <a:r>
                  <a:rPr lang="zh-CN" altLang="en-US" dirty="0" smtClean="0"/>
                  <a:t>以上或</a:t>
                </a:r>
                <a:r>
                  <a:rPr lang="en-US" altLang="zh-CN" dirty="0" smtClean="0"/>
                  <a:t>10</a:t>
                </a:r>
                <a:r>
                  <a:rPr lang="zh-CN" altLang="en-US" dirty="0" smtClean="0"/>
                  <a:t>文档以下的词语。词频使用对数处理，即词频</a:t>
                </a:r>
                <a:endParaRPr lang="en-US" altLang="zh-CN" dirty="0" smtClean="0"/>
              </a:p>
              <a:p>
                <a:r>
                  <a:rPr lang="en-US" altLang="zh-CN" dirty="0"/>
                  <a:t>	</a:t>
                </a:r>
                <a14:m>
                  <m:oMath xmlns:m="http://schemas.openxmlformats.org/officeDocument/2006/math">
                    <m:r>
                      <a:rPr lang="en-US" altLang="zh-CN" sz="2400" i="1" dirty="0" smtClean="0">
                        <a:latin typeface="Cambria Math" panose="02040503050406030204" pitchFamily="18" charset="0"/>
                      </a:rPr>
                      <m:t>𝑇𝐹</m:t>
                    </m:r>
                    <m:r>
                      <a:rPr lang="en-US" altLang="zh-CN" sz="2400" i="1" dirty="0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altLang="zh-CN" sz="2400" i="1" dirty="0" err="1" smtClean="0">
                        <a:latin typeface="Cambria Math" panose="02040503050406030204" pitchFamily="18" charset="0"/>
                      </a:rPr>
                      <m:t>𝑤</m:t>
                    </m:r>
                    <m:r>
                      <a:rPr lang="en-US" altLang="zh-CN" sz="2400" i="1" baseline="-25000" dirty="0" err="1" smtClean="0">
                        <a:latin typeface="Cambria Math" panose="02040503050406030204" pitchFamily="18" charset="0"/>
                      </a:rPr>
                      <m:t>𝑖</m:t>
                    </m:r>
                    <m:r>
                      <a:rPr lang="en-US" altLang="zh-CN" sz="2400" i="1" dirty="0" smtClean="0">
                        <a:latin typeface="Cambria Math" panose="02040503050406030204" pitchFamily="18" charset="0"/>
                      </a:rPr>
                      <m:t>)=</m:t>
                    </m:r>
                    <m:r>
                      <m:rPr>
                        <m:sty m:val="p"/>
                      </m:rPr>
                      <a:rPr lang="en-US" altLang="zh-CN" sz="2400" i="1" dirty="0" smtClean="0">
                        <a:latin typeface="Cambria Math" panose="02040503050406030204" pitchFamily="18" charset="0"/>
                      </a:rPr>
                      <m:t>log</m:t>
                    </m:r>
                    <m:r>
                      <a:rPr lang="en-US" altLang="zh-CN" sz="2400" i="1" dirty="0" smtClean="0">
                        <a:latin typeface="Cambria Math" panose="02040503050406030204" pitchFamily="18" charset="0"/>
                      </a:rPr>
                      <m:t>⁡(</m:t>
                    </m:r>
                    <m:r>
                      <a:rPr lang="en-US" altLang="zh-CN" sz="2400" i="1" dirty="0" smtClean="0">
                        <a:latin typeface="Cambria Math" panose="02040503050406030204" pitchFamily="18" charset="0"/>
                      </a:rPr>
                      <m:t>𝐶𝑜𝑢𝑛𝑡</m:t>
                    </m:r>
                    <m:r>
                      <a:rPr lang="en-US" altLang="zh-CN" sz="2400" i="1" dirty="0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altLang="zh-CN" sz="2400" i="1" dirty="0" err="1" smtClean="0">
                        <a:latin typeface="Cambria Math" panose="02040503050406030204" pitchFamily="18" charset="0"/>
                      </a:rPr>
                      <m:t>𝑤</m:t>
                    </m:r>
                    <m:r>
                      <a:rPr lang="en-US" altLang="zh-CN" sz="2400" i="1" baseline="-25000" dirty="0" err="1" smtClean="0">
                        <a:latin typeface="Cambria Math" panose="02040503050406030204" pitchFamily="18" charset="0"/>
                      </a:rPr>
                      <m:t>𝑖</m:t>
                    </m:r>
                    <m:r>
                      <a:rPr lang="en-US" altLang="zh-CN" sz="2400" i="1" dirty="0" smtClean="0">
                        <a:latin typeface="Cambria Math" panose="02040503050406030204" pitchFamily="18" charset="0"/>
                      </a:rPr>
                      <m:t>)+1)</m:t>
                    </m:r>
                  </m:oMath>
                </a14:m>
                <a:endParaRPr lang="en-US" altLang="zh-CN" sz="2400" dirty="0" smtClean="0"/>
              </a:p>
              <a:p>
                <a:endParaRPr lang="en-US" altLang="zh-CN" dirty="0" smtClean="0"/>
              </a:p>
              <a:p>
                <a:endParaRPr lang="en-US" altLang="zh-CN" dirty="0" smtClean="0"/>
              </a:p>
              <a:p>
                <a:r>
                  <a:rPr lang="en-US" altLang="zh-CN" dirty="0"/>
                  <a:t>2</a:t>
                </a:r>
                <a:r>
                  <a:rPr lang="zh-CN" altLang="en-US" dirty="0"/>
                  <a:t>、</a:t>
                </a:r>
                <a:r>
                  <a:rPr lang="en-US" altLang="zh-CN" dirty="0" err="1" smtClean="0"/>
                  <a:t>idf</a:t>
                </a:r>
                <a:r>
                  <a:rPr lang="zh-CN" altLang="en-US" dirty="0" smtClean="0"/>
                  <a:t>对稀疏词敏感，并不适合用于分类，因此采用新的系数</a:t>
                </a:r>
                <a:r>
                  <a:rPr lang="en-US" altLang="zh-CN" dirty="0" smtClean="0"/>
                  <a:t>HC</a:t>
                </a:r>
              </a:p>
              <a:p>
                <a:endParaRPr lang="en-US" altLang="zh-CN" dirty="0" smtClean="0"/>
              </a:p>
              <a:p>
                <a:pPr marL="742950" lvl="1" indent="-285750">
                  <a:buFont typeface="Arial" panose="020B0604020202020204" pitchFamily="34" charset="0"/>
                  <a:buChar char="•"/>
                </a:pPr>
                <a:r>
                  <a:rPr lang="en-US" altLang="zh-CN" sz="2400" dirty="0" smtClean="0"/>
                  <a:t>CF(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400" i="1" dirty="0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nor/>
                          </m:rPr>
                          <a:rPr lang="en-US" altLang="zh-CN" sz="2400" dirty="0"/>
                          <m:t>W</m:t>
                        </m:r>
                      </m:e>
                      <m:sub>
                        <m:r>
                          <a:rPr lang="en-US" altLang="zh-CN" sz="2400" i="1" dirty="0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altLang="zh-CN" sz="2400" dirty="0" smtClean="0"/>
                  <a:t>,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400" i="1" dirty="0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400" i="1" dirty="0">
                            <a:latin typeface="Cambria Math" panose="02040503050406030204" pitchFamily="18" charset="0"/>
                          </a:rPr>
                          <m:t>𝐶</m:t>
                        </m:r>
                      </m:e>
                      <m:sub>
                        <m:r>
                          <a:rPr lang="en-US" altLang="zh-CN" sz="2400" i="1" dirty="0">
                            <a:latin typeface="Cambria Math" panose="02040503050406030204" pitchFamily="18" charset="0"/>
                          </a:rPr>
                          <m:t>𝑗</m:t>
                        </m:r>
                      </m:sub>
                    </m:sSub>
                  </m:oMath>
                </a14:m>
                <a:r>
                  <a:rPr lang="en-US" altLang="zh-CN" sz="2400" dirty="0" smtClean="0"/>
                  <a:t>)  = 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altLang="zh-CN" sz="240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  <m:t>𝑇𝐹</m:t>
                        </m:r>
                        <m:d>
                          <m:dPr>
                            <m:ctrlPr>
                              <a:rPr lang="en-US" altLang="zh-CN" sz="2400" b="0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CN" sz="2400" b="0" i="1" smtClean="0">
                                <a:latin typeface="Cambria Math" panose="02040503050406030204" pitchFamily="18" charset="0"/>
                              </a:rPr>
                              <m:t>𝑊</m:t>
                            </m:r>
                            <m:r>
                              <a:rPr lang="en-US" altLang="zh-CN" sz="2400" b="0" i="1" baseline="-25000" smtClean="0">
                                <a:latin typeface="Cambria Math" panose="02040503050406030204" pitchFamily="18" charset="0"/>
                              </a:rPr>
                              <m:t>𝑖</m:t>
                            </m:r>
                            <m:r>
                              <a:rPr lang="en-US" altLang="zh-CN" sz="2400" b="0" i="1" smtClean="0">
                                <a:latin typeface="Cambria Math" panose="02040503050406030204" pitchFamily="18" charset="0"/>
                              </a:rPr>
                              <m:t>,</m:t>
                            </m:r>
                            <m:r>
                              <a:rPr lang="en-US" altLang="zh-CN" sz="2400" b="0" i="1" smtClean="0">
                                <a:latin typeface="Cambria Math" panose="02040503050406030204" pitchFamily="18" charset="0"/>
                              </a:rPr>
                              <m:t>𝐶𝑗</m:t>
                            </m:r>
                          </m:e>
                        </m:d>
                        <m: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  <m:t>+</m:t>
                        </m:r>
                        <m:r>
                          <m:rPr>
                            <m:sty m:val="p"/>
                          </m:rPr>
                          <a:rPr lang="en-US" altLang="zh-CN" sz="2400" i="1">
                            <a:latin typeface="Cambria Math" panose="02040503050406030204" pitchFamily="18" charset="0"/>
                          </a:rPr>
                          <m:t>λ</m:t>
                        </m:r>
                      </m:num>
                      <m:den>
                        <m:nary>
                          <m:naryPr>
                            <m:chr m:val="∑"/>
                            <m:supHide m:val="on"/>
                            <m:ctrlPr>
                              <a:rPr lang="en-US" altLang="zh-CN" sz="2400" i="1">
                                <a:latin typeface="Cambria Math" panose="02040503050406030204" pitchFamily="18" charset="0"/>
                              </a:rPr>
                            </m:ctrlPr>
                          </m:naryPr>
                          <m:sub>
                            <m:r>
                              <m:rPr>
                                <m:brk m:alnAt="7"/>
                              </m:rPr>
                              <a:rPr lang="en-US" altLang="zh-CN" sz="2400" b="0" i="1" smtClean="0">
                                <a:latin typeface="Cambria Math" panose="02040503050406030204" pitchFamily="18" charset="0"/>
                              </a:rPr>
                              <m:t>𝐶</m:t>
                            </m:r>
                            <m:r>
                              <a:rPr lang="en-US" altLang="zh-CN" sz="2400" b="0" i="1" baseline="-25000" smtClean="0">
                                <a:latin typeface="Cambria Math" panose="02040503050406030204" pitchFamily="18" charset="0"/>
                              </a:rPr>
                              <m:t>𝑗</m:t>
                            </m:r>
                          </m:sub>
                          <m:sup/>
                          <m:e>
                            <m:r>
                              <a:rPr lang="en-US" altLang="zh-CN" sz="2400" i="1">
                                <a:latin typeface="Cambria Math" panose="02040503050406030204" pitchFamily="18" charset="0"/>
                              </a:rPr>
                              <m:t>𝑇𝐹</m:t>
                            </m:r>
                            <m:r>
                              <a:rPr lang="en-US" altLang="zh-CN" sz="2400" i="1">
                                <a:latin typeface="Cambria Math" panose="02040503050406030204" pitchFamily="18" charset="0"/>
                              </a:rPr>
                              <m:t>(</m:t>
                            </m:r>
                            <m:r>
                              <a:rPr lang="en-US" altLang="zh-CN" sz="2400" i="1">
                                <a:latin typeface="Cambria Math" panose="02040503050406030204" pitchFamily="18" charset="0"/>
                              </a:rPr>
                              <m:t>𝑊𝑖</m:t>
                            </m:r>
                            <m:r>
                              <a:rPr lang="en-US" altLang="zh-CN" sz="2400" i="1">
                                <a:latin typeface="Cambria Math" panose="02040503050406030204" pitchFamily="18" charset="0"/>
                              </a:rPr>
                              <m:t>,</m:t>
                            </m:r>
                            <m:r>
                              <a:rPr lang="en-US" altLang="zh-CN" sz="2400" i="1">
                                <a:latin typeface="Cambria Math" panose="02040503050406030204" pitchFamily="18" charset="0"/>
                              </a:rPr>
                              <m:t>𝐶𝑗</m:t>
                            </m:r>
                            <m:r>
                              <a:rPr lang="en-US" altLang="zh-CN" sz="2400" i="1">
                                <a:latin typeface="Cambria Math" panose="02040503050406030204" pitchFamily="18" charset="0"/>
                              </a:rPr>
                              <m:t>)+</m:t>
                            </m:r>
                            <m:r>
                              <m:rPr>
                                <m:sty m:val="p"/>
                              </m:rPr>
                              <a:rPr lang="en-US" altLang="zh-CN" sz="2400" i="1">
                                <a:latin typeface="Cambria Math" panose="02040503050406030204" pitchFamily="18" charset="0"/>
                              </a:rPr>
                              <m:t>λ</m:t>
                            </m:r>
                            <m:r>
                              <a:rPr lang="en-US" altLang="zh-CN" sz="2400" b="0" i="1" smtClean="0">
                                <a:latin typeface="Cambria Math" panose="02040503050406030204" pitchFamily="18" charset="0"/>
                              </a:rPr>
                              <m:t>𝐶</m:t>
                            </m:r>
                          </m:e>
                        </m:nary>
                      </m:den>
                    </m:f>
                  </m:oMath>
                </a14:m>
                <a:endParaRPr lang="en-US" altLang="zh-CN" dirty="0" smtClean="0"/>
              </a:p>
              <a:p>
                <a:pPr marL="742950" lvl="1" indent="-285750">
                  <a:buFont typeface="Arial" panose="020B0604020202020204" pitchFamily="34" charset="0"/>
                  <a:buChar char="•"/>
                </a:pPr>
                <a:endParaRPr lang="en-US" altLang="zh-CN" dirty="0" smtClean="0"/>
              </a:p>
              <a:p>
                <a:pPr marL="742950" lvl="1" indent="-285750">
                  <a:buFont typeface="Arial" panose="020B0604020202020204" pitchFamily="34" charset="0"/>
                  <a:buChar char="•"/>
                </a:pPr>
                <a:r>
                  <a:rPr lang="en-US" altLang="zh-CN" sz="2400" dirty="0" smtClean="0"/>
                  <a:t>HC(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400" i="1" dirty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nor/>
                          </m:rPr>
                          <a:rPr lang="en-US" altLang="zh-CN" sz="2400" dirty="0"/>
                          <m:t>W</m:t>
                        </m:r>
                      </m:e>
                      <m:sub>
                        <m:r>
                          <a:rPr lang="en-US" altLang="zh-CN" sz="2400" i="1" dirty="0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altLang="zh-CN" sz="2400" dirty="0" smtClean="0"/>
                  <a:t>)  =  -</a:t>
                </a:r>
                <a14:m>
                  <m:oMath xmlns:m="http://schemas.openxmlformats.org/officeDocument/2006/math">
                    <m:nary>
                      <m:naryPr>
                        <m:chr m:val="∑"/>
                        <m:supHide m:val="on"/>
                        <m:ctrlPr>
                          <a:rPr lang="en-US" altLang="zh-CN" sz="2400" i="1" smtClean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7"/>
                          </m:rPr>
                          <a:rPr lang="en-US" altLang="zh-CN" sz="2400" i="1">
                            <a:latin typeface="Cambria Math" panose="02040503050406030204" pitchFamily="18" charset="0"/>
                          </a:rPr>
                          <m:t>𝐶</m:t>
                        </m:r>
                        <m:r>
                          <a:rPr lang="en-US" altLang="zh-CN" sz="2400" i="1" baseline="-25000">
                            <a:latin typeface="Cambria Math" panose="02040503050406030204" pitchFamily="18" charset="0"/>
                          </a:rPr>
                          <m:t>𝑗</m:t>
                        </m:r>
                      </m:sub>
                      <m:sup/>
                      <m:e>
                        <m:r>
                          <m:rPr>
                            <m:nor/>
                          </m:rPr>
                          <a:rPr lang="en-US" altLang="zh-CN" sz="2400" dirty="0"/>
                          <m:t>CF</m:t>
                        </m:r>
                        <m:r>
                          <m:rPr>
                            <m:nor/>
                          </m:rPr>
                          <a:rPr lang="en-US" altLang="zh-CN" sz="2400" dirty="0"/>
                          <m:t>(</m:t>
                        </m:r>
                        <m:sSub>
                          <m:sSubPr>
                            <m:ctrlPr>
                              <a:rPr lang="en-US" altLang="zh-CN" sz="2400" i="1" dirty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nor/>
                              </m:rPr>
                              <a:rPr lang="en-US" altLang="zh-CN" sz="2400" dirty="0"/>
                              <m:t>W</m:t>
                            </m:r>
                          </m:e>
                          <m:sub>
                            <m:r>
                              <a:rPr lang="en-US" altLang="zh-CN" sz="2400" i="1" dirty="0">
                                <a:latin typeface="Cambria Math" panose="02040503050406030204" pitchFamily="18" charset="0"/>
                              </a:rPr>
                              <m:t>𝑖</m:t>
                            </m:r>
                          </m:sub>
                        </m:sSub>
                        <m:r>
                          <m:rPr>
                            <m:nor/>
                          </m:rPr>
                          <a:rPr lang="en-US" altLang="zh-CN" sz="2400" dirty="0"/>
                          <m:t>,</m:t>
                        </m:r>
                        <m:sSub>
                          <m:sSubPr>
                            <m:ctrlPr>
                              <a:rPr lang="en-US" altLang="zh-CN" sz="2400" i="1" dirty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i="1" dirty="0">
                                <a:latin typeface="Cambria Math" panose="02040503050406030204" pitchFamily="18" charset="0"/>
                              </a:rPr>
                              <m:t>𝐶</m:t>
                            </m:r>
                          </m:e>
                          <m:sub>
                            <m:r>
                              <a:rPr lang="en-US" altLang="zh-CN" sz="2400" i="1" dirty="0">
                                <a:latin typeface="Cambria Math" panose="02040503050406030204" pitchFamily="18" charset="0"/>
                              </a:rPr>
                              <m:t>𝑗</m:t>
                            </m:r>
                          </m:sub>
                        </m:sSub>
                        <m:r>
                          <m:rPr>
                            <m:nor/>
                          </m:rPr>
                          <a:rPr lang="en-US" altLang="zh-CN" sz="2400" dirty="0"/>
                          <m:t>)</m:t>
                        </m:r>
                        <m:r>
                          <a:rPr lang="en-US" altLang="zh-CN" sz="2400" i="1" dirty="0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∙</m:t>
                        </m:r>
                        <m:r>
                          <m:rPr>
                            <m:nor/>
                          </m:rPr>
                          <a:rPr lang="en-US" altLang="zh-CN" sz="2400" b="0" i="0" smtClean="0">
                            <a:latin typeface="Cambria Math" panose="02040503050406030204" pitchFamily="18" charset="0"/>
                          </a:rPr>
                          <m:t>log</m:t>
                        </m:r>
                        <m:r>
                          <m:rPr>
                            <m:nor/>
                          </m:rPr>
                          <a:rPr lang="en-US" altLang="zh-CN" sz="2400" b="0" i="0" smtClean="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m:rPr>
                            <m:nor/>
                          </m:rPr>
                          <a:rPr lang="en-US" altLang="zh-CN" sz="2400" dirty="0"/>
                          <m:t>CF</m:t>
                        </m:r>
                        <m:r>
                          <m:rPr>
                            <m:nor/>
                          </m:rPr>
                          <a:rPr lang="en-US" altLang="zh-CN" sz="2400" dirty="0"/>
                          <m:t>(</m:t>
                        </m:r>
                        <m:sSub>
                          <m:sSubPr>
                            <m:ctrlPr>
                              <a:rPr lang="en-US" altLang="zh-CN" sz="2400" i="1" dirty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nor/>
                              </m:rPr>
                              <a:rPr lang="en-US" altLang="zh-CN" sz="2400" dirty="0"/>
                              <m:t>W</m:t>
                            </m:r>
                          </m:e>
                          <m:sub>
                            <m:r>
                              <a:rPr lang="en-US" altLang="zh-CN" sz="2400" i="1" dirty="0">
                                <a:latin typeface="Cambria Math" panose="02040503050406030204" pitchFamily="18" charset="0"/>
                              </a:rPr>
                              <m:t>𝑖</m:t>
                            </m:r>
                          </m:sub>
                        </m:sSub>
                        <m:r>
                          <m:rPr>
                            <m:nor/>
                          </m:rPr>
                          <a:rPr lang="en-US" altLang="zh-CN" sz="2400" dirty="0"/>
                          <m:t>,</m:t>
                        </m:r>
                        <m:sSub>
                          <m:sSubPr>
                            <m:ctrlPr>
                              <a:rPr lang="en-US" altLang="zh-CN" sz="2400" i="1" dirty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i="1" dirty="0">
                                <a:latin typeface="Cambria Math" panose="02040503050406030204" pitchFamily="18" charset="0"/>
                              </a:rPr>
                              <m:t>𝐶</m:t>
                            </m:r>
                          </m:e>
                          <m:sub>
                            <m:r>
                              <a:rPr lang="en-US" altLang="zh-CN" sz="2400" i="1" dirty="0">
                                <a:latin typeface="Cambria Math" panose="02040503050406030204" pitchFamily="18" charset="0"/>
                              </a:rPr>
                              <m:t>𝑗</m:t>
                            </m:r>
                          </m:sub>
                        </m:sSub>
                        <m:r>
                          <m:rPr>
                            <m:nor/>
                          </m:rPr>
                          <a:rPr lang="en-US" altLang="zh-CN" sz="2400" dirty="0"/>
                          <m:t>)</m:t>
                        </m:r>
                      </m:e>
                    </m:nary>
                  </m:oMath>
                </a14:m>
                <a:r>
                  <a:rPr lang="en-US" altLang="zh-CN" sz="2400" dirty="0" smtClean="0"/>
                  <a:t>)</a:t>
                </a:r>
              </a:p>
              <a:p>
                <a:pPr lvl="1"/>
                <a:endParaRPr lang="en-US" altLang="zh-CN" sz="2400" dirty="0" smtClean="0"/>
              </a:p>
              <a:p>
                <a:pPr lvl="1"/>
                <a:endParaRPr lang="en-US" altLang="zh-CN" sz="2400" dirty="0"/>
              </a:p>
              <a:p>
                <a:r>
                  <a:rPr lang="en-US" altLang="zh-CN" dirty="0"/>
                  <a:t>3</a:t>
                </a:r>
                <a:r>
                  <a:rPr lang="zh-CN" altLang="en-US" dirty="0"/>
                  <a:t>、</a:t>
                </a:r>
                <a:r>
                  <a:rPr lang="en-US" altLang="zh-CN" dirty="0"/>
                  <a:t>SVM</a:t>
                </a:r>
                <a:r>
                  <a:rPr lang="zh-CN" altLang="en-US" dirty="0"/>
                  <a:t>线性核：</a:t>
                </a:r>
                <a:r>
                  <a:rPr lang="en-US" altLang="zh-CN" dirty="0"/>
                  <a:t>A</a:t>
                </a:r>
                <a:r>
                  <a:rPr lang="zh-CN" altLang="en-US" dirty="0"/>
                  <a:t>榜得分：</a:t>
                </a:r>
                <a:r>
                  <a:rPr lang="en-US" altLang="zh-CN" dirty="0"/>
                  <a:t>0.7783</a:t>
                </a:r>
                <a:endParaRPr lang="en-US" altLang="zh-CN" dirty="0"/>
              </a:p>
              <a:p>
                <a:endParaRPr lang="zh-CN" altLang="en-US" dirty="0"/>
              </a:p>
            </p:txBody>
          </p:sp>
        </mc:Choice>
        <mc:Fallback>
          <p:sp>
            <p:nvSpPr>
              <p:cNvPr id="3" name="文本框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29937" y="1853861"/>
                <a:ext cx="6845643" cy="4735271"/>
              </a:xfrm>
              <a:prstGeom prst="rect">
                <a:avLst/>
              </a:prstGeom>
              <a:blipFill rotWithShape="0">
                <a:blip r:embed="rId3"/>
                <a:stretch>
                  <a:fillRect l="-801" t="-103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68293996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1745" name="组合 10"/>
          <p:cNvGrpSpPr/>
          <p:nvPr/>
        </p:nvGrpSpPr>
        <p:grpSpPr>
          <a:xfrm>
            <a:off x="-33337" y="-33337"/>
            <a:ext cx="9231312" cy="1016000"/>
            <a:chOff x="-52" y="-53"/>
            <a:chExt cx="14537" cy="1599"/>
          </a:xfrm>
        </p:grpSpPr>
        <p:grpSp>
          <p:nvGrpSpPr>
            <p:cNvPr id="31746" name="组合 9"/>
            <p:cNvGrpSpPr/>
            <p:nvPr/>
          </p:nvGrpSpPr>
          <p:grpSpPr>
            <a:xfrm>
              <a:off x="-52" y="-53"/>
              <a:ext cx="14537" cy="1389"/>
              <a:chOff x="-69" y="1350"/>
              <a:chExt cx="14537" cy="1389"/>
            </a:xfrm>
          </p:grpSpPr>
          <p:sp>
            <p:nvSpPr>
              <p:cNvPr id="2" name="矩形 1"/>
              <p:cNvSpPr/>
              <p:nvPr/>
            </p:nvSpPr>
            <p:spPr>
              <a:xfrm>
                <a:off x="-69" y="1350"/>
                <a:ext cx="14537" cy="1389"/>
              </a:xfrm>
              <a:prstGeom prst="rect">
                <a:avLst/>
              </a:prstGeom>
              <a:solidFill>
                <a:srgbClr val="0553A7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 fontAlgn="auto"/>
                <a:endParaRPr lang="zh-CN" altLang="en-US" sz="1050" strike="noStrike" noProof="1"/>
              </a:p>
            </p:txBody>
          </p:sp>
          <p:sp>
            <p:nvSpPr>
              <p:cNvPr id="31748" name="文本框 3"/>
              <p:cNvSpPr txBox="1"/>
              <p:nvPr/>
            </p:nvSpPr>
            <p:spPr>
              <a:xfrm>
                <a:off x="679" y="1792"/>
                <a:ext cx="1944" cy="507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square" anchor="t">
                <a:spAutoFit/>
              </a:bodyPr>
              <a:lstStyle/>
              <a:p>
                <a:r>
                  <a:rPr lang="zh-CN" altLang="en-US" sz="1500" dirty="0">
                    <a:solidFill>
                      <a:srgbClr val="BFBFBF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数据处理</a:t>
                </a:r>
              </a:p>
            </p:txBody>
          </p:sp>
          <p:sp>
            <p:nvSpPr>
              <p:cNvPr id="31749" name="文本框 5"/>
              <p:cNvSpPr txBox="1"/>
              <p:nvPr/>
            </p:nvSpPr>
            <p:spPr>
              <a:xfrm>
                <a:off x="6104" y="1792"/>
                <a:ext cx="2764" cy="507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square" anchor="t">
                <a:spAutoFit/>
              </a:bodyPr>
              <a:lstStyle/>
              <a:p>
                <a:r>
                  <a:rPr lang="zh-CN" altLang="en-US" sz="1500" b="1" dirty="0" smtClean="0">
                    <a:solidFill>
                      <a:schemeClr val="bg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模型介绍</a:t>
                </a:r>
                <a:endParaRPr lang="zh-CN" altLang="en-US" sz="15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1750" name="文本框 7"/>
              <p:cNvSpPr txBox="1"/>
              <p:nvPr/>
            </p:nvSpPr>
            <p:spPr>
              <a:xfrm>
                <a:off x="11704" y="1792"/>
                <a:ext cx="2764" cy="507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square" anchor="t">
                <a:spAutoFit/>
              </a:bodyPr>
              <a:lstStyle/>
              <a:p>
                <a:r>
                  <a:rPr lang="zh-CN" altLang="en-US" sz="1500" dirty="0" smtClean="0">
                    <a:solidFill>
                      <a:srgbClr val="BFBFBF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模型融合</a:t>
                </a:r>
                <a:endParaRPr lang="zh-CN" altLang="en-US" sz="1500" dirty="0">
                  <a:solidFill>
                    <a:srgbClr val="BFBFB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9" name="等腰三角形 8"/>
            <p:cNvSpPr/>
            <p:nvPr/>
          </p:nvSpPr>
          <p:spPr>
            <a:xfrm rot="10800000">
              <a:off x="6855" y="1336"/>
              <a:ext cx="343" cy="210"/>
            </a:xfrm>
            <a:prstGeom prst="triangle">
              <a:avLst/>
            </a:prstGeom>
            <a:solidFill>
              <a:srgbClr val="0553A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noAutofit/>
            </a:bodyPr>
            <a:lstStyle/>
            <a:p>
              <a:pPr algn="ctr" fontAlgn="auto"/>
              <a:endParaRPr lang="zh-CN" altLang="en-US" sz="1050" strike="noStrike" noProof="1"/>
            </a:p>
          </p:txBody>
        </p:sp>
      </p:grpSp>
      <p:sp>
        <p:nvSpPr>
          <p:cNvPr id="31754" name="文本框 18"/>
          <p:cNvSpPr txBox="1"/>
          <p:nvPr/>
        </p:nvSpPr>
        <p:spPr>
          <a:xfrm>
            <a:off x="441325" y="1196975"/>
            <a:ext cx="3324225" cy="522288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r>
              <a:rPr lang="zh-CN" altLang="en-US" sz="2800" b="1" dirty="0" smtClean="0">
                <a:solidFill>
                  <a:schemeClr val="bg1"/>
                </a:solidFill>
              </a:rPr>
              <a:t>二、模型介绍</a:t>
            </a:r>
            <a:endParaRPr lang="zh-CN" altLang="en-US" sz="2800" b="1" dirty="0">
              <a:solidFill>
                <a:schemeClr val="bg1"/>
              </a:solidFill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441324" y="1062377"/>
            <a:ext cx="269729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dirty="0" smtClean="0"/>
              <a:t>传统特征</a:t>
            </a:r>
            <a:endParaRPr lang="zh-CN" altLang="en-US" sz="2800" b="1" dirty="0"/>
          </a:p>
        </p:txBody>
      </p:sp>
      <p:sp>
        <p:nvSpPr>
          <p:cNvPr id="3" name="文本框 2"/>
          <p:cNvSpPr txBox="1"/>
          <p:nvPr/>
        </p:nvSpPr>
        <p:spPr>
          <a:xfrm>
            <a:off x="929937" y="1853861"/>
            <a:ext cx="6845643" cy="440120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 smtClean="0"/>
              <a:t>1</a:t>
            </a:r>
            <a:r>
              <a:rPr lang="zh-CN" altLang="en-US" sz="2000" dirty="0" smtClean="0"/>
              <a:t>、</a:t>
            </a:r>
            <a:r>
              <a:rPr lang="zh-CN" altLang="en-US" sz="2000" dirty="0"/>
              <a:t>词</a:t>
            </a:r>
            <a:r>
              <a:rPr lang="zh-CN" altLang="en-US" sz="2000" dirty="0" smtClean="0"/>
              <a:t>袋模型的</a:t>
            </a:r>
            <a:r>
              <a:rPr lang="zh-CN" altLang="en-US" sz="2000" dirty="0" smtClean="0"/>
              <a:t>特征维度过高，需要进行降维处理。在本次比赛中，我们使用了卡方检验，通过</a:t>
            </a:r>
            <a:r>
              <a:rPr lang="en-US" altLang="zh-CN" sz="2000" dirty="0" smtClean="0"/>
              <a:t>LSVC</a:t>
            </a:r>
            <a:r>
              <a:rPr lang="zh-CN" altLang="en-US" sz="2000" dirty="0" smtClean="0"/>
              <a:t>的</a:t>
            </a:r>
            <a:r>
              <a:rPr lang="en-US" altLang="zh-CN" sz="2000" dirty="0" smtClean="0"/>
              <a:t>CV</a:t>
            </a:r>
            <a:r>
              <a:rPr lang="zh-CN" altLang="en-US" sz="2000" dirty="0" smtClean="0"/>
              <a:t>结果选出的最佳维度。</a:t>
            </a:r>
            <a:endParaRPr lang="en-US" altLang="zh-CN" sz="2000" dirty="0"/>
          </a:p>
          <a:p>
            <a:endParaRPr lang="en-US" altLang="zh-CN" sz="2000" dirty="0" smtClean="0"/>
          </a:p>
          <a:p>
            <a:endParaRPr lang="en-US" altLang="zh-CN" sz="2000" dirty="0" smtClean="0"/>
          </a:p>
          <a:p>
            <a:r>
              <a:rPr lang="en-US" altLang="zh-CN" sz="2000" dirty="0" smtClean="0"/>
              <a:t>2</a:t>
            </a:r>
            <a:r>
              <a:rPr lang="zh-CN" altLang="en-US" sz="2000" dirty="0" smtClean="0"/>
              <a:t>、</a:t>
            </a:r>
            <a:r>
              <a:rPr lang="en-US" altLang="zh-CN" sz="2000" dirty="0" smtClean="0"/>
              <a:t>TF-IDF</a:t>
            </a:r>
            <a:r>
              <a:rPr lang="zh-CN" altLang="en-US" sz="2000" dirty="0" smtClean="0"/>
              <a:t>特征没有考虑到文档中的语义信息，因此通过</a:t>
            </a:r>
            <a:r>
              <a:rPr lang="en-US" altLang="zh-CN" sz="2000" dirty="0" smtClean="0"/>
              <a:t>LSI</a:t>
            </a:r>
            <a:r>
              <a:rPr lang="zh-CN" altLang="en-US" sz="2000" dirty="0" smtClean="0"/>
              <a:t>提取语义信息，通过</a:t>
            </a:r>
            <a:r>
              <a:rPr lang="en-US" altLang="zh-CN" sz="2000" dirty="0" err="1" smtClean="0"/>
              <a:t>TruncatedSVD</a:t>
            </a:r>
            <a:r>
              <a:rPr lang="zh-CN" altLang="en-US" sz="2000" dirty="0" smtClean="0"/>
              <a:t>实现。</a:t>
            </a:r>
            <a:endParaRPr lang="en-US" altLang="zh-CN" sz="2000" dirty="0"/>
          </a:p>
          <a:p>
            <a:endParaRPr lang="en-US" altLang="zh-CN" sz="2000" dirty="0" smtClean="0"/>
          </a:p>
          <a:p>
            <a:endParaRPr lang="en-US" altLang="zh-CN" sz="2000" dirty="0"/>
          </a:p>
          <a:p>
            <a:r>
              <a:rPr lang="en-US" altLang="zh-CN" sz="2000" dirty="0" smtClean="0"/>
              <a:t>3</a:t>
            </a:r>
            <a:r>
              <a:rPr lang="zh-CN" altLang="en-US" sz="2000" dirty="0" smtClean="0"/>
              <a:t>、我们还尝试了</a:t>
            </a:r>
            <a:r>
              <a:rPr lang="en-US" altLang="zh-CN" sz="2000" dirty="0" smtClean="0"/>
              <a:t>LDA</a:t>
            </a:r>
            <a:r>
              <a:rPr lang="zh-CN" altLang="en-US" sz="2000" dirty="0" smtClean="0"/>
              <a:t>主题模型，但是因为</a:t>
            </a:r>
            <a:r>
              <a:rPr lang="en-US" altLang="zh-CN" sz="2000" dirty="0" smtClean="0"/>
              <a:t>LDA</a:t>
            </a:r>
            <a:r>
              <a:rPr lang="zh-CN" altLang="en-US" sz="2000" dirty="0" smtClean="0"/>
              <a:t>的计算耗时大，并且结果也不好，最终没有使用</a:t>
            </a:r>
            <a:r>
              <a:rPr lang="en-US" altLang="zh-CN" sz="2000" dirty="0" smtClean="0"/>
              <a:t>LDA</a:t>
            </a:r>
            <a:r>
              <a:rPr lang="zh-CN" altLang="en-US" sz="2000" dirty="0" smtClean="0"/>
              <a:t>特征。</a:t>
            </a:r>
            <a:endParaRPr lang="en-US" altLang="zh-CN" sz="2000" dirty="0" smtClean="0"/>
          </a:p>
          <a:p>
            <a:endParaRPr lang="en-US" altLang="zh-CN" sz="2000" dirty="0" smtClean="0"/>
          </a:p>
          <a:p>
            <a:endParaRPr lang="en-US" altLang="zh-CN" sz="2000" dirty="0"/>
          </a:p>
          <a:p>
            <a:r>
              <a:rPr lang="en-US" altLang="zh-CN" sz="2000" dirty="0" smtClean="0"/>
              <a:t>4</a:t>
            </a:r>
            <a:r>
              <a:rPr lang="zh-CN" altLang="en-US" sz="2000" dirty="0" smtClean="0"/>
              <a:t>、考虑文档中的上下文信息，使用</a:t>
            </a:r>
            <a:r>
              <a:rPr lang="en-US" altLang="zh-CN" sz="2000" dirty="0" smtClean="0"/>
              <a:t>doc2vec</a:t>
            </a:r>
            <a:r>
              <a:rPr lang="zh-CN" altLang="en-US" sz="2000" dirty="0" smtClean="0"/>
              <a:t>。</a:t>
            </a:r>
            <a:endParaRPr lang="en-US" altLang="zh-CN" sz="2000" dirty="0" smtClean="0"/>
          </a:p>
        </p:txBody>
      </p:sp>
    </p:spTree>
    <p:extLst>
      <p:ext uri="{BB962C8B-B14F-4D97-AF65-F5344CB8AC3E}">
        <p14:creationId xmlns:p14="http://schemas.microsoft.com/office/powerpoint/2010/main" val="358061948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1745" name="组合 10"/>
          <p:cNvGrpSpPr/>
          <p:nvPr/>
        </p:nvGrpSpPr>
        <p:grpSpPr>
          <a:xfrm>
            <a:off x="-33337" y="-33337"/>
            <a:ext cx="9231312" cy="1016000"/>
            <a:chOff x="-52" y="-53"/>
            <a:chExt cx="14537" cy="1599"/>
          </a:xfrm>
        </p:grpSpPr>
        <p:grpSp>
          <p:nvGrpSpPr>
            <p:cNvPr id="31746" name="组合 9"/>
            <p:cNvGrpSpPr/>
            <p:nvPr/>
          </p:nvGrpSpPr>
          <p:grpSpPr>
            <a:xfrm>
              <a:off x="-52" y="-53"/>
              <a:ext cx="14537" cy="1389"/>
              <a:chOff x="-69" y="1350"/>
              <a:chExt cx="14537" cy="1389"/>
            </a:xfrm>
          </p:grpSpPr>
          <p:sp>
            <p:nvSpPr>
              <p:cNvPr id="2" name="矩形 1"/>
              <p:cNvSpPr/>
              <p:nvPr/>
            </p:nvSpPr>
            <p:spPr>
              <a:xfrm>
                <a:off x="-69" y="1350"/>
                <a:ext cx="14537" cy="1389"/>
              </a:xfrm>
              <a:prstGeom prst="rect">
                <a:avLst/>
              </a:prstGeom>
              <a:solidFill>
                <a:srgbClr val="0553A7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 fontAlgn="auto"/>
                <a:endParaRPr lang="zh-CN" altLang="en-US" sz="1050" strike="noStrike" noProof="1"/>
              </a:p>
            </p:txBody>
          </p:sp>
          <p:sp>
            <p:nvSpPr>
              <p:cNvPr id="31748" name="文本框 3"/>
              <p:cNvSpPr txBox="1"/>
              <p:nvPr/>
            </p:nvSpPr>
            <p:spPr>
              <a:xfrm>
                <a:off x="679" y="1792"/>
                <a:ext cx="1944" cy="507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square" anchor="t">
                <a:spAutoFit/>
              </a:bodyPr>
              <a:lstStyle/>
              <a:p>
                <a:r>
                  <a:rPr lang="zh-CN" altLang="en-US" sz="1500" dirty="0">
                    <a:solidFill>
                      <a:srgbClr val="BFBFBF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数据处理</a:t>
                </a:r>
              </a:p>
            </p:txBody>
          </p:sp>
          <p:sp>
            <p:nvSpPr>
              <p:cNvPr id="31749" name="文本框 5"/>
              <p:cNvSpPr txBox="1"/>
              <p:nvPr/>
            </p:nvSpPr>
            <p:spPr>
              <a:xfrm>
                <a:off x="6104" y="1792"/>
                <a:ext cx="2764" cy="507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square" anchor="t">
                <a:spAutoFit/>
              </a:bodyPr>
              <a:lstStyle/>
              <a:p>
                <a:r>
                  <a:rPr lang="zh-CN" altLang="en-US" sz="1500" b="1" dirty="0" smtClean="0">
                    <a:solidFill>
                      <a:schemeClr val="bg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模型介绍</a:t>
                </a:r>
                <a:endParaRPr lang="zh-CN" altLang="en-US" sz="15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1750" name="文本框 7"/>
              <p:cNvSpPr txBox="1"/>
              <p:nvPr/>
            </p:nvSpPr>
            <p:spPr>
              <a:xfrm>
                <a:off x="11704" y="1792"/>
                <a:ext cx="2764" cy="507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square" anchor="t">
                <a:spAutoFit/>
              </a:bodyPr>
              <a:lstStyle/>
              <a:p>
                <a:r>
                  <a:rPr lang="zh-CN" altLang="en-US" sz="1500" dirty="0" smtClean="0">
                    <a:solidFill>
                      <a:srgbClr val="BFBFBF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模型融合</a:t>
                </a:r>
                <a:endParaRPr lang="zh-CN" altLang="en-US" sz="1500" dirty="0">
                  <a:solidFill>
                    <a:srgbClr val="BFBFB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9" name="等腰三角形 8"/>
            <p:cNvSpPr/>
            <p:nvPr/>
          </p:nvSpPr>
          <p:spPr>
            <a:xfrm rot="10800000">
              <a:off x="6855" y="1336"/>
              <a:ext cx="343" cy="210"/>
            </a:xfrm>
            <a:prstGeom prst="triangle">
              <a:avLst/>
            </a:prstGeom>
            <a:solidFill>
              <a:srgbClr val="0553A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noAutofit/>
            </a:bodyPr>
            <a:lstStyle/>
            <a:p>
              <a:pPr algn="ctr" fontAlgn="auto"/>
              <a:endParaRPr lang="zh-CN" altLang="en-US" sz="1050" strike="noStrike" noProof="1"/>
            </a:p>
          </p:txBody>
        </p:sp>
      </p:grpSp>
      <p:sp>
        <p:nvSpPr>
          <p:cNvPr id="31754" name="文本框 18"/>
          <p:cNvSpPr txBox="1"/>
          <p:nvPr/>
        </p:nvSpPr>
        <p:spPr>
          <a:xfrm>
            <a:off x="441325" y="1196975"/>
            <a:ext cx="3324225" cy="522288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r>
              <a:rPr lang="zh-CN" altLang="en-US" sz="2800" b="1" dirty="0" smtClean="0">
                <a:solidFill>
                  <a:schemeClr val="bg1"/>
                </a:solidFill>
              </a:rPr>
              <a:t>二、模型介绍</a:t>
            </a:r>
            <a:endParaRPr lang="zh-CN" altLang="en-US" sz="2800" b="1" dirty="0">
              <a:solidFill>
                <a:schemeClr val="bg1"/>
              </a:solidFill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441324" y="1062377"/>
            <a:ext cx="391143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 dirty="0" smtClean="0"/>
              <a:t>ML</a:t>
            </a:r>
            <a:r>
              <a:rPr lang="zh-CN" altLang="en-US" sz="2800" b="1" dirty="0"/>
              <a:t> </a:t>
            </a:r>
            <a:r>
              <a:rPr lang="en-US" altLang="zh-CN" sz="2800" b="1" dirty="0"/>
              <a:t>M</a:t>
            </a:r>
            <a:r>
              <a:rPr lang="en-US" altLang="zh-CN" sz="2800" b="1" dirty="0" smtClean="0"/>
              <a:t>odel</a:t>
            </a:r>
            <a:endParaRPr lang="zh-CN" altLang="en-US" sz="2800" b="1" dirty="0"/>
          </a:p>
        </p:txBody>
      </p:sp>
      <p:sp>
        <p:nvSpPr>
          <p:cNvPr id="13" name="文本框 12"/>
          <p:cNvSpPr txBox="1"/>
          <p:nvPr/>
        </p:nvSpPr>
        <p:spPr>
          <a:xfrm>
            <a:off x="1313676" y="2049572"/>
            <a:ext cx="744474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/>
              <a:t>在传统特征上</a:t>
            </a:r>
            <a:r>
              <a:rPr lang="zh-CN" altLang="en-US" sz="2400" dirty="0" smtClean="0"/>
              <a:t>使用</a:t>
            </a:r>
            <a:r>
              <a:rPr lang="en-US" altLang="zh-CN" sz="2400" dirty="0" err="1"/>
              <a:t>L</a:t>
            </a:r>
            <a:r>
              <a:rPr lang="en-US" altLang="zh-CN" sz="2400" dirty="0" err="1" smtClean="0"/>
              <a:t>inear_SVM</a:t>
            </a:r>
            <a:r>
              <a:rPr lang="en-US" altLang="zh-CN" sz="2400" dirty="0" smtClean="0"/>
              <a:t>, LR, </a:t>
            </a:r>
            <a:r>
              <a:rPr lang="en-US" altLang="zh-CN" sz="2400" dirty="0"/>
              <a:t>LGB, </a:t>
            </a:r>
            <a:r>
              <a:rPr lang="en-US" altLang="zh-CN" sz="2400" dirty="0" smtClean="0"/>
              <a:t>XGB</a:t>
            </a:r>
            <a:r>
              <a:rPr lang="zh-CN" altLang="en-US" sz="2400" dirty="0" smtClean="0"/>
              <a:t>模型。</a:t>
            </a:r>
            <a:r>
              <a:rPr lang="en-US" altLang="zh-CN" sz="2400" dirty="0" smtClean="0"/>
              <a:t> </a:t>
            </a:r>
            <a:endParaRPr lang="en-US" altLang="zh-CN" sz="2400" dirty="0" smtClean="0"/>
          </a:p>
        </p:txBody>
      </p:sp>
      <p:graphicFrame>
        <p:nvGraphicFramePr>
          <p:cNvPr id="5" name="表格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70789530"/>
              </p:ext>
            </p:extLst>
          </p:nvPr>
        </p:nvGraphicFramePr>
        <p:xfrm>
          <a:off x="1119114" y="2975212"/>
          <a:ext cx="7287906" cy="2415655"/>
        </p:xfrm>
        <a:graphic>
          <a:graphicData uri="http://schemas.openxmlformats.org/drawingml/2006/table">
            <a:tbl>
              <a:tblPr firstRow="1" firstCol="1" bandRow="1"/>
              <a:tblGrid>
                <a:gridCol w="2429009"/>
                <a:gridCol w="2429009"/>
                <a:gridCol w="2429888"/>
              </a:tblGrid>
              <a:tr h="48313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ML Model</a:t>
                      </a:r>
                      <a:endParaRPr lang="zh-CN" sz="24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word</a:t>
                      </a:r>
                      <a:endParaRPr lang="zh-CN" sz="24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article</a:t>
                      </a:r>
                      <a:endParaRPr lang="zh-CN" sz="24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8313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2400" dirty="0" err="1" smtClean="0"/>
                        <a:t>Linear_SVM</a:t>
                      </a:r>
                      <a:endParaRPr lang="zh-CN" sz="24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.7803</a:t>
                      </a:r>
                      <a:endParaRPr lang="zh-CN" sz="24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.7793</a:t>
                      </a:r>
                      <a:endParaRPr lang="zh-CN" sz="24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</a:tr>
              <a:tr h="48313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 dirty="0" smtClean="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LR</a:t>
                      </a:r>
                      <a:endParaRPr lang="zh-CN" sz="24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.7750</a:t>
                      </a:r>
                      <a:endParaRPr lang="zh-CN" sz="24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.7659</a:t>
                      </a:r>
                      <a:endParaRPr lang="zh-CN" sz="24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48313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LGB</a:t>
                      </a:r>
                      <a:endParaRPr lang="zh-CN" sz="24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.7538</a:t>
                      </a:r>
                      <a:endParaRPr lang="zh-CN" sz="24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 </a:t>
                      </a:r>
                      <a:endParaRPr lang="zh-CN" sz="24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48313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XGB</a:t>
                      </a:r>
                      <a:endParaRPr lang="zh-CN" sz="24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.7310</a:t>
                      </a:r>
                      <a:endParaRPr lang="zh-CN" sz="24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effectLst/>
                          <a:latin typeface="Calibri" panose="020F050202020403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 </a:t>
                      </a:r>
                      <a:endParaRPr lang="zh-CN" sz="24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3843654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1745" name="组合 10"/>
          <p:cNvGrpSpPr/>
          <p:nvPr/>
        </p:nvGrpSpPr>
        <p:grpSpPr>
          <a:xfrm>
            <a:off x="-33337" y="-33337"/>
            <a:ext cx="9231312" cy="1016000"/>
            <a:chOff x="-52" y="-53"/>
            <a:chExt cx="14537" cy="1599"/>
          </a:xfrm>
        </p:grpSpPr>
        <p:grpSp>
          <p:nvGrpSpPr>
            <p:cNvPr id="31746" name="组合 9"/>
            <p:cNvGrpSpPr/>
            <p:nvPr/>
          </p:nvGrpSpPr>
          <p:grpSpPr>
            <a:xfrm>
              <a:off x="-52" y="-53"/>
              <a:ext cx="14537" cy="1389"/>
              <a:chOff x="-69" y="1350"/>
              <a:chExt cx="14537" cy="1389"/>
            </a:xfrm>
          </p:grpSpPr>
          <p:sp>
            <p:nvSpPr>
              <p:cNvPr id="2" name="矩形 1"/>
              <p:cNvSpPr/>
              <p:nvPr/>
            </p:nvSpPr>
            <p:spPr>
              <a:xfrm>
                <a:off x="-69" y="1350"/>
                <a:ext cx="14537" cy="1389"/>
              </a:xfrm>
              <a:prstGeom prst="rect">
                <a:avLst/>
              </a:prstGeom>
              <a:solidFill>
                <a:srgbClr val="0553A7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 fontAlgn="auto"/>
                <a:endParaRPr lang="zh-CN" altLang="en-US" sz="1050" strike="noStrike" noProof="1"/>
              </a:p>
            </p:txBody>
          </p:sp>
          <p:sp>
            <p:nvSpPr>
              <p:cNvPr id="31748" name="文本框 3"/>
              <p:cNvSpPr txBox="1"/>
              <p:nvPr/>
            </p:nvSpPr>
            <p:spPr>
              <a:xfrm>
                <a:off x="679" y="1792"/>
                <a:ext cx="1944" cy="507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square" anchor="t">
                <a:spAutoFit/>
              </a:bodyPr>
              <a:lstStyle/>
              <a:p>
                <a:r>
                  <a:rPr lang="zh-CN" altLang="en-US" sz="1500" dirty="0">
                    <a:solidFill>
                      <a:srgbClr val="BFBFBF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数据处理</a:t>
                </a:r>
              </a:p>
            </p:txBody>
          </p:sp>
          <p:sp>
            <p:nvSpPr>
              <p:cNvPr id="31749" name="文本框 5"/>
              <p:cNvSpPr txBox="1"/>
              <p:nvPr/>
            </p:nvSpPr>
            <p:spPr>
              <a:xfrm>
                <a:off x="6104" y="1792"/>
                <a:ext cx="2764" cy="507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square" anchor="t">
                <a:spAutoFit/>
              </a:bodyPr>
              <a:lstStyle/>
              <a:p>
                <a:r>
                  <a:rPr lang="zh-CN" altLang="en-US" sz="1500" b="1" dirty="0" smtClean="0">
                    <a:solidFill>
                      <a:schemeClr val="bg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模型介绍</a:t>
                </a:r>
                <a:endParaRPr lang="zh-CN" altLang="en-US" sz="15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1750" name="文本框 7"/>
              <p:cNvSpPr txBox="1"/>
              <p:nvPr/>
            </p:nvSpPr>
            <p:spPr>
              <a:xfrm>
                <a:off x="11704" y="1792"/>
                <a:ext cx="2764" cy="507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square" anchor="t">
                <a:spAutoFit/>
              </a:bodyPr>
              <a:lstStyle/>
              <a:p>
                <a:r>
                  <a:rPr lang="zh-CN" altLang="en-US" sz="1500" dirty="0" smtClean="0">
                    <a:solidFill>
                      <a:srgbClr val="BFBFBF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模型融合</a:t>
                </a:r>
                <a:endParaRPr lang="zh-CN" altLang="en-US" sz="1500" dirty="0">
                  <a:solidFill>
                    <a:srgbClr val="BFBFB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9" name="等腰三角形 8"/>
            <p:cNvSpPr/>
            <p:nvPr/>
          </p:nvSpPr>
          <p:spPr>
            <a:xfrm rot="10800000">
              <a:off x="6855" y="1336"/>
              <a:ext cx="343" cy="210"/>
            </a:xfrm>
            <a:prstGeom prst="triangle">
              <a:avLst/>
            </a:prstGeom>
            <a:solidFill>
              <a:srgbClr val="0553A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noAutofit/>
            </a:bodyPr>
            <a:lstStyle/>
            <a:p>
              <a:pPr algn="ctr" fontAlgn="auto"/>
              <a:endParaRPr lang="zh-CN" altLang="en-US" sz="1050" strike="noStrike" noProof="1"/>
            </a:p>
          </p:txBody>
        </p:sp>
      </p:grpSp>
      <p:sp>
        <p:nvSpPr>
          <p:cNvPr id="31754" name="文本框 18"/>
          <p:cNvSpPr txBox="1"/>
          <p:nvPr/>
        </p:nvSpPr>
        <p:spPr>
          <a:xfrm>
            <a:off x="441325" y="1196975"/>
            <a:ext cx="3324225" cy="522288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r>
              <a:rPr lang="zh-CN" altLang="en-US" sz="2800" b="1" dirty="0" smtClean="0">
                <a:solidFill>
                  <a:schemeClr val="bg1"/>
                </a:solidFill>
              </a:rPr>
              <a:t>二、模型介绍</a:t>
            </a:r>
            <a:endParaRPr lang="zh-CN" altLang="en-US" sz="2800" b="1" dirty="0">
              <a:solidFill>
                <a:schemeClr val="bg1"/>
              </a:solidFill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441324" y="1062377"/>
            <a:ext cx="269729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 dirty="0" smtClean="0"/>
              <a:t>Fast-Text</a:t>
            </a:r>
            <a:endParaRPr lang="zh-CN" altLang="en-US" sz="2800" b="1" dirty="0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7090269"/>
              </p:ext>
            </p:extLst>
          </p:nvPr>
        </p:nvGraphicFramePr>
        <p:xfrm>
          <a:off x="1096207" y="2067008"/>
          <a:ext cx="6848635" cy="34276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0" name="Visio" r:id="rId4" imgW="4197617" imgH="2120705" progId="Visio.Drawing.11">
                  <p:embed/>
                </p:oleObj>
              </mc:Choice>
              <mc:Fallback>
                <p:oleObj name="Visio" r:id="rId4" imgW="4197617" imgH="2120705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096207" y="2067008"/>
                        <a:ext cx="6848635" cy="34276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文本框 5"/>
          <p:cNvSpPr txBox="1"/>
          <p:nvPr/>
        </p:nvSpPr>
        <p:spPr>
          <a:xfrm>
            <a:off x="1473470" y="5842383"/>
            <a:ext cx="694872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 smtClean="0"/>
              <a:t>对所有词语重视程度一样，不合理，</a:t>
            </a:r>
            <a:r>
              <a:rPr lang="en-US" altLang="zh-CN" b="1" dirty="0" smtClean="0"/>
              <a:t>F1score</a:t>
            </a:r>
            <a:r>
              <a:rPr lang="zh-CN" altLang="en-US" b="1" dirty="0" smtClean="0"/>
              <a:t>得分</a:t>
            </a:r>
            <a:r>
              <a:rPr lang="zh-CN" altLang="en-US" b="1" dirty="0" smtClean="0"/>
              <a:t>只有</a:t>
            </a:r>
            <a:r>
              <a:rPr lang="en-US" altLang="zh-CN" b="1" dirty="0" smtClean="0"/>
              <a:t>0.75</a:t>
            </a:r>
            <a:endParaRPr lang="zh-CN" altLang="en-US" b="1" dirty="0"/>
          </a:p>
        </p:txBody>
      </p:sp>
    </p:spTree>
    <p:extLst>
      <p:ext uri="{BB962C8B-B14F-4D97-AF65-F5344CB8AC3E}">
        <p14:creationId xmlns:p14="http://schemas.microsoft.com/office/powerpoint/2010/main" val="232130748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1745" name="组合 10"/>
          <p:cNvGrpSpPr/>
          <p:nvPr/>
        </p:nvGrpSpPr>
        <p:grpSpPr>
          <a:xfrm>
            <a:off x="-33337" y="-33337"/>
            <a:ext cx="9231312" cy="1016000"/>
            <a:chOff x="-52" y="-53"/>
            <a:chExt cx="14537" cy="1599"/>
          </a:xfrm>
        </p:grpSpPr>
        <p:grpSp>
          <p:nvGrpSpPr>
            <p:cNvPr id="31746" name="组合 9"/>
            <p:cNvGrpSpPr/>
            <p:nvPr/>
          </p:nvGrpSpPr>
          <p:grpSpPr>
            <a:xfrm>
              <a:off x="-52" y="-53"/>
              <a:ext cx="14537" cy="1389"/>
              <a:chOff x="-69" y="1350"/>
              <a:chExt cx="14537" cy="1389"/>
            </a:xfrm>
          </p:grpSpPr>
          <p:sp>
            <p:nvSpPr>
              <p:cNvPr id="2" name="矩形 1"/>
              <p:cNvSpPr/>
              <p:nvPr/>
            </p:nvSpPr>
            <p:spPr>
              <a:xfrm>
                <a:off x="-69" y="1350"/>
                <a:ext cx="14537" cy="1389"/>
              </a:xfrm>
              <a:prstGeom prst="rect">
                <a:avLst/>
              </a:prstGeom>
              <a:solidFill>
                <a:srgbClr val="0553A7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 fontAlgn="auto"/>
                <a:endParaRPr lang="zh-CN" altLang="en-US" sz="1050" strike="noStrike" noProof="1"/>
              </a:p>
            </p:txBody>
          </p:sp>
          <p:sp>
            <p:nvSpPr>
              <p:cNvPr id="31748" name="文本框 3"/>
              <p:cNvSpPr txBox="1"/>
              <p:nvPr/>
            </p:nvSpPr>
            <p:spPr>
              <a:xfrm>
                <a:off x="679" y="1792"/>
                <a:ext cx="1944" cy="507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square" anchor="t">
                <a:spAutoFit/>
              </a:bodyPr>
              <a:lstStyle/>
              <a:p>
                <a:r>
                  <a:rPr lang="zh-CN" altLang="en-US" sz="1500" dirty="0">
                    <a:solidFill>
                      <a:srgbClr val="BFBFBF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数据处理</a:t>
                </a:r>
              </a:p>
            </p:txBody>
          </p:sp>
          <p:sp>
            <p:nvSpPr>
              <p:cNvPr id="31749" name="文本框 5"/>
              <p:cNvSpPr txBox="1"/>
              <p:nvPr/>
            </p:nvSpPr>
            <p:spPr>
              <a:xfrm>
                <a:off x="6104" y="1792"/>
                <a:ext cx="2764" cy="507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square" anchor="t">
                <a:spAutoFit/>
              </a:bodyPr>
              <a:lstStyle/>
              <a:p>
                <a:r>
                  <a:rPr lang="zh-CN" altLang="en-US" sz="1500" b="1" dirty="0" smtClean="0">
                    <a:solidFill>
                      <a:schemeClr val="bg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模型介绍</a:t>
                </a:r>
                <a:endParaRPr lang="zh-CN" altLang="en-US" sz="15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1750" name="文本框 7"/>
              <p:cNvSpPr txBox="1"/>
              <p:nvPr/>
            </p:nvSpPr>
            <p:spPr>
              <a:xfrm>
                <a:off x="11704" y="1792"/>
                <a:ext cx="2764" cy="507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square" anchor="t">
                <a:spAutoFit/>
              </a:bodyPr>
              <a:lstStyle/>
              <a:p>
                <a:r>
                  <a:rPr lang="zh-CN" altLang="en-US" sz="1500" dirty="0" smtClean="0">
                    <a:solidFill>
                      <a:srgbClr val="BFBFBF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模型融合</a:t>
                </a:r>
                <a:endParaRPr lang="zh-CN" altLang="en-US" sz="1500" dirty="0">
                  <a:solidFill>
                    <a:srgbClr val="BFBFB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9" name="等腰三角形 8"/>
            <p:cNvSpPr/>
            <p:nvPr/>
          </p:nvSpPr>
          <p:spPr>
            <a:xfrm rot="10800000">
              <a:off x="6855" y="1336"/>
              <a:ext cx="343" cy="210"/>
            </a:xfrm>
            <a:prstGeom prst="triangle">
              <a:avLst/>
            </a:prstGeom>
            <a:solidFill>
              <a:srgbClr val="0553A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noAutofit/>
            </a:bodyPr>
            <a:lstStyle/>
            <a:p>
              <a:pPr algn="ctr" fontAlgn="auto"/>
              <a:endParaRPr lang="zh-CN" altLang="en-US" sz="1050" strike="noStrike" noProof="1"/>
            </a:p>
          </p:txBody>
        </p:sp>
      </p:grpSp>
      <p:sp>
        <p:nvSpPr>
          <p:cNvPr id="31754" name="文本框 18"/>
          <p:cNvSpPr txBox="1"/>
          <p:nvPr/>
        </p:nvSpPr>
        <p:spPr>
          <a:xfrm>
            <a:off x="441325" y="1196975"/>
            <a:ext cx="3324225" cy="522288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r>
              <a:rPr lang="zh-CN" altLang="en-US" sz="2800" b="1" dirty="0" smtClean="0">
                <a:solidFill>
                  <a:schemeClr val="bg1"/>
                </a:solidFill>
              </a:rPr>
              <a:t>二、模型介绍</a:t>
            </a:r>
            <a:endParaRPr lang="zh-CN" altLang="en-US" sz="2800" b="1" dirty="0">
              <a:solidFill>
                <a:schemeClr val="bg1"/>
              </a:solidFill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441324" y="1062377"/>
            <a:ext cx="391143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 dirty="0" smtClean="0"/>
              <a:t>Fast-attention-Text</a:t>
            </a:r>
            <a:endParaRPr lang="zh-CN" altLang="en-US" sz="2800" b="1" dirty="0"/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81177701"/>
              </p:ext>
            </p:extLst>
          </p:nvPr>
        </p:nvGraphicFramePr>
        <p:xfrm>
          <a:off x="302363" y="1665310"/>
          <a:ext cx="5403968" cy="49094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5" name="Visio" r:id="rId4" imgW="4735837" imgH="4302556" progId="Visio.Drawing.11">
                  <p:embed/>
                </p:oleObj>
              </mc:Choice>
              <mc:Fallback>
                <p:oleObj name="Visio" r:id="rId4" imgW="4735837" imgH="4302556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02363" y="1665310"/>
                        <a:ext cx="5403968" cy="490940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文本框 12"/>
          <p:cNvSpPr txBox="1"/>
          <p:nvPr/>
        </p:nvSpPr>
        <p:spPr>
          <a:xfrm>
            <a:off x="5720319" y="1743112"/>
            <a:ext cx="3298655" cy="40934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sz="2000" b="1" dirty="0"/>
              <a:t> </a:t>
            </a:r>
            <a:r>
              <a:rPr lang="zh-CN" altLang="en-US" sz="2000" dirty="0" smtClean="0"/>
              <a:t>先将词向量用</a:t>
            </a:r>
            <a:r>
              <a:rPr lang="en-US" altLang="zh-CN" sz="2000" dirty="0" smtClean="0"/>
              <a:t>2</a:t>
            </a:r>
            <a:r>
              <a:rPr lang="zh-CN" altLang="en-US" sz="2000" dirty="0" smtClean="0"/>
              <a:t>层</a:t>
            </a:r>
            <a:r>
              <a:rPr lang="en-US" altLang="zh-CN" sz="2000" dirty="0" smtClean="0"/>
              <a:t>MLP</a:t>
            </a:r>
            <a:r>
              <a:rPr lang="zh-CN" altLang="en-US" sz="2000" dirty="0" smtClean="0"/>
              <a:t>变换到另一个空间中，利用注意力向量计算每个词语的重要程度。</a:t>
            </a:r>
            <a:endParaRPr lang="en-US" altLang="zh-CN" sz="2000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altLang="zh-CN" sz="2000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sz="2000" dirty="0" smtClean="0"/>
              <a:t> 本次比赛中，我们采用了</a:t>
            </a:r>
            <a:r>
              <a:rPr lang="en-US" altLang="zh-CN" sz="2000" dirty="0" smtClean="0">
                <a:solidFill>
                  <a:srgbClr val="FF0000"/>
                </a:solidFill>
              </a:rPr>
              <a:t>10</a:t>
            </a:r>
            <a:r>
              <a:rPr lang="zh-CN" altLang="en-US" sz="2000" dirty="0" smtClean="0"/>
              <a:t>个不同注意力向量用来提取不同的文本模式，产生了</a:t>
            </a:r>
            <a:r>
              <a:rPr lang="en-US" altLang="zh-CN" sz="2000" dirty="0" smtClean="0">
                <a:solidFill>
                  <a:srgbClr val="FF0000"/>
                </a:solidFill>
              </a:rPr>
              <a:t>10</a:t>
            </a:r>
            <a:r>
              <a:rPr lang="zh-CN" altLang="en-US" sz="2000" dirty="0" smtClean="0"/>
              <a:t>个对应的</a:t>
            </a:r>
            <a:r>
              <a:rPr lang="en-US" altLang="zh-CN" sz="2000" dirty="0" smtClean="0"/>
              <a:t>context-vector</a:t>
            </a:r>
            <a:r>
              <a:rPr lang="zh-CN" altLang="en-US" sz="2000" dirty="0" smtClean="0"/>
              <a:t>，共同输入到分类器中。</a:t>
            </a:r>
            <a:endParaRPr lang="en-US" altLang="zh-CN" sz="2000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altLang="zh-CN" sz="2000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sz="2000" dirty="0" smtClean="0"/>
              <a:t>A</a:t>
            </a:r>
            <a:r>
              <a:rPr lang="zh-CN" altLang="en-US" sz="2000" dirty="0" smtClean="0"/>
              <a:t>榜得分 </a:t>
            </a:r>
            <a:r>
              <a:rPr lang="en-US" altLang="zh-CN" sz="2000" dirty="0" smtClean="0"/>
              <a:t>0</a:t>
            </a:r>
            <a:r>
              <a:rPr lang="en-US" altLang="zh-CN" sz="2000" dirty="0"/>
              <a:t>.</a:t>
            </a:r>
            <a:r>
              <a:rPr lang="en-US" altLang="zh-CN" sz="2000" dirty="0" smtClean="0"/>
              <a:t>7805</a:t>
            </a:r>
            <a:endParaRPr lang="zh-CN" altLang="en-US" sz="2000" dirty="0"/>
          </a:p>
        </p:txBody>
      </p:sp>
    </p:spTree>
    <p:extLst>
      <p:ext uri="{BB962C8B-B14F-4D97-AF65-F5344CB8AC3E}">
        <p14:creationId xmlns:p14="http://schemas.microsoft.com/office/powerpoint/2010/main" val="343654614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1745" name="组合 10"/>
          <p:cNvGrpSpPr/>
          <p:nvPr/>
        </p:nvGrpSpPr>
        <p:grpSpPr>
          <a:xfrm>
            <a:off x="-33337" y="-33337"/>
            <a:ext cx="9231312" cy="1016000"/>
            <a:chOff x="-52" y="-53"/>
            <a:chExt cx="14537" cy="1599"/>
          </a:xfrm>
        </p:grpSpPr>
        <p:grpSp>
          <p:nvGrpSpPr>
            <p:cNvPr id="31746" name="组合 9"/>
            <p:cNvGrpSpPr/>
            <p:nvPr/>
          </p:nvGrpSpPr>
          <p:grpSpPr>
            <a:xfrm>
              <a:off x="-52" y="-53"/>
              <a:ext cx="14537" cy="1389"/>
              <a:chOff x="-69" y="1350"/>
              <a:chExt cx="14537" cy="1389"/>
            </a:xfrm>
          </p:grpSpPr>
          <p:sp>
            <p:nvSpPr>
              <p:cNvPr id="2" name="矩形 1"/>
              <p:cNvSpPr/>
              <p:nvPr/>
            </p:nvSpPr>
            <p:spPr>
              <a:xfrm>
                <a:off x="-69" y="1350"/>
                <a:ext cx="14537" cy="1389"/>
              </a:xfrm>
              <a:prstGeom prst="rect">
                <a:avLst/>
              </a:prstGeom>
              <a:solidFill>
                <a:srgbClr val="0553A7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 fontAlgn="auto"/>
                <a:endParaRPr lang="zh-CN" altLang="en-US" sz="1050" strike="noStrike" noProof="1"/>
              </a:p>
            </p:txBody>
          </p:sp>
          <p:sp>
            <p:nvSpPr>
              <p:cNvPr id="31748" name="文本框 3"/>
              <p:cNvSpPr txBox="1"/>
              <p:nvPr/>
            </p:nvSpPr>
            <p:spPr>
              <a:xfrm>
                <a:off x="679" y="1792"/>
                <a:ext cx="1944" cy="507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square" anchor="t">
                <a:spAutoFit/>
              </a:bodyPr>
              <a:lstStyle/>
              <a:p>
                <a:r>
                  <a:rPr lang="zh-CN" altLang="en-US" sz="1500" dirty="0">
                    <a:solidFill>
                      <a:srgbClr val="BFBFBF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数据处理</a:t>
                </a:r>
              </a:p>
            </p:txBody>
          </p:sp>
          <p:sp>
            <p:nvSpPr>
              <p:cNvPr id="31749" name="文本框 5"/>
              <p:cNvSpPr txBox="1"/>
              <p:nvPr/>
            </p:nvSpPr>
            <p:spPr>
              <a:xfrm>
                <a:off x="6104" y="1792"/>
                <a:ext cx="2764" cy="507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square" anchor="t">
                <a:spAutoFit/>
              </a:bodyPr>
              <a:lstStyle/>
              <a:p>
                <a:r>
                  <a:rPr lang="zh-CN" altLang="en-US" sz="1500" b="1" dirty="0" smtClean="0">
                    <a:solidFill>
                      <a:schemeClr val="bg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模型介绍</a:t>
                </a:r>
                <a:endParaRPr lang="zh-CN" altLang="en-US" sz="15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31750" name="文本框 7"/>
              <p:cNvSpPr txBox="1"/>
              <p:nvPr/>
            </p:nvSpPr>
            <p:spPr>
              <a:xfrm>
                <a:off x="11704" y="1792"/>
                <a:ext cx="2764" cy="507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square" anchor="t">
                <a:spAutoFit/>
              </a:bodyPr>
              <a:lstStyle/>
              <a:p>
                <a:r>
                  <a:rPr lang="zh-CN" altLang="en-US" sz="1500" dirty="0" smtClean="0">
                    <a:solidFill>
                      <a:srgbClr val="BFBFBF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模型融合</a:t>
                </a:r>
                <a:endParaRPr lang="zh-CN" altLang="en-US" sz="1500" dirty="0">
                  <a:solidFill>
                    <a:srgbClr val="BFBFB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9" name="等腰三角形 8"/>
            <p:cNvSpPr/>
            <p:nvPr/>
          </p:nvSpPr>
          <p:spPr>
            <a:xfrm rot="10800000">
              <a:off x="6855" y="1336"/>
              <a:ext cx="343" cy="210"/>
            </a:xfrm>
            <a:prstGeom prst="triangle">
              <a:avLst/>
            </a:prstGeom>
            <a:solidFill>
              <a:srgbClr val="0553A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noAutofit/>
            </a:bodyPr>
            <a:lstStyle/>
            <a:p>
              <a:pPr algn="ctr" fontAlgn="auto"/>
              <a:endParaRPr lang="zh-CN" altLang="en-US" sz="1050" strike="noStrike" noProof="1"/>
            </a:p>
          </p:txBody>
        </p:sp>
      </p:grpSp>
      <p:sp>
        <p:nvSpPr>
          <p:cNvPr id="31754" name="文本框 18"/>
          <p:cNvSpPr txBox="1"/>
          <p:nvPr/>
        </p:nvSpPr>
        <p:spPr>
          <a:xfrm>
            <a:off x="441325" y="1196975"/>
            <a:ext cx="3324225" cy="522288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r>
              <a:rPr lang="zh-CN" altLang="en-US" sz="2800" b="1" dirty="0" smtClean="0">
                <a:solidFill>
                  <a:schemeClr val="bg1"/>
                </a:solidFill>
              </a:rPr>
              <a:t>二、模型介绍</a:t>
            </a:r>
            <a:endParaRPr lang="zh-CN" altLang="en-US" sz="2800" b="1" dirty="0">
              <a:solidFill>
                <a:schemeClr val="bg1"/>
              </a:solidFill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441324" y="1062377"/>
            <a:ext cx="391143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 dirty="0" smtClean="0"/>
              <a:t>RNN-attention-Text</a:t>
            </a:r>
            <a:endParaRPr lang="zh-CN" altLang="en-US" sz="2800" b="1" dirty="0"/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32658549"/>
              </p:ext>
            </p:extLst>
          </p:nvPr>
        </p:nvGraphicFramePr>
        <p:xfrm>
          <a:off x="247258" y="1638308"/>
          <a:ext cx="5330582" cy="49094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6" name="Visio" r:id="rId4" imgW="4681944" imgH="4302556" progId="Visio.Drawing.11">
                  <p:embed/>
                </p:oleObj>
              </mc:Choice>
              <mc:Fallback>
                <p:oleObj name="Visio" r:id="rId4" imgW="4681944" imgH="4302556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47258" y="1638308"/>
                        <a:ext cx="5330582" cy="490940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文本框 12"/>
          <p:cNvSpPr txBox="1"/>
          <p:nvPr/>
        </p:nvSpPr>
        <p:spPr>
          <a:xfrm>
            <a:off x="5721370" y="2496797"/>
            <a:ext cx="3202871" cy="31700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sz="2000" dirty="0"/>
              <a:t> </a:t>
            </a:r>
            <a:r>
              <a:rPr lang="zh-CN" altLang="en-US" sz="2000" dirty="0" smtClean="0"/>
              <a:t>词语具有一词多意的属性，必须结合上下文语境才能确定自身的含义。</a:t>
            </a:r>
            <a:r>
              <a:rPr lang="en-US" altLang="zh-CN" sz="2000" dirty="0" smtClean="0"/>
              <a:t>Fast</a:t>
            </a:r>
            <a:r>
              <a:rPr lang="zh-CN" altLang="en-US" sz="2000" dirty="0" smtClean="0"/>
              <a:t>的不足之处在于缺乏这种考虑。</a:t>
            </a:r>
            <a:endParaRPr lang="en-US" altLang="zh-CN" sz="2000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altLang="zh-CN" sz="2000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sz="2000" dirty="0" smtClean="0"/>
              <a:t>将两层</a:t>
            </a:r>
            <a:r>
              <a:rPr lang="en-US" altLang="zh-CN" sz="2000" dirty="0" smtClean="0"/>
              <a:t>MLP</a:t>
            </a:r>
            <a:r>
              <a:rPr lang="zh-CN" altLang="en-US" sz="2000" dirty="0" smtClean="0"/>
              <a:t>改为</a:t>
            </a:r>
            <a:r>
              <a:rPr lang="en-US" altLang="zh-CN" sz="2000" dirty="0" err="1" smtClean="0"/>
              <a:t>BiLSTM</a:t>
            </a:r>
            <a:r>
              <a:rPr lang="zh-CN" altLang="en-US" sz="2000" dirty="0" smtClean="0"/>
              <a:t>，结合上下文信息，使用隐状态来表示词语的确切含义，</a:t>
            </a:r>
            <a:r>
              <a:rPr lang="en-US" altLang="zh-CN" sz="2000" dirty="0" smtClean="0"/>
              <a:t>A</a:t>
            </a:r>
            <a:r>
              <a:rPr lang="zh-CN" altLang="en-US" sz="2000" dirty="0" smtClean="0"/>
              <a:t>榜得分</a:t>
            </a:r>
            <a:r>
              <a:rPr lang="en-US" altLang="zh-CN" sz="2000" dirty="0" smtClean="0"/>
              <a:t>0.7850</a:t>
            </a:r>
            <a:r>
              <a:rPr lang="zh-CN" altLang="en-US" sz="2000" dirty="0" smtClean="0"/>
              <a:t>。</a:t>
            </a:r>
            <a:endParaRPr lang="zh-CN" altLang="en-US" sz="2000" dirty="0"/>
          </a:p>
        </p:txBody>
      </p:sp>
      <p:sp>
        <p:nvSpPr>
          <p:cNvPr id="5" name="文本框 4"/>
          <p:cNvSpPr txBox="1"/>
          <p:nvPr/>
        </p:nvSpPr>
        <p:spPr>
          <a:xfrm>
            <a:off x="6271854" y="1690558"/>
            <a:ext cx="233934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 smtClean="0"/>
              <a:t>宣告破产</a:t>
            </a:r>
            <a:r>
              <a:rPr lang="en-US" altLang="zh-CN" b="1" dirty="0" smtClean="0"/>
              <a:t>-----</a:t>
            </a:r>
            <a:r>
              <a:rPr lang="zh-CN" altLang="en-US" b="1" dirty="0" smtClean="0"/>
              <a:t>商业类</a:t>
            </a:r>
            <a:endParaRPr lang="en-US" altLang="zh-CN" b="1" dirty="0" smtClean="0"/>
          </a:p>
          <a:p>
            <a:r>
              <a:rPr lang="zh-CN" altLang="en-US" b="1" dirty="0" smtClean="0"/>
              <a:t>宣告退役</a:t>
            </a:r>
            <a:r>
              <a:rPr lang="en-US" altLang="zh-CN" b="1" dirty="0" smtClean="0"/>
              <a:t>-----</a:t>
            </a:r>
            <a:r>
              <a:rPr lang="zh-CN" altLang="en-US" b="1" dirty="0" smtClean="0"/>
              <a:t>体育类</a:t>
            </a:r>
            <a:endParaRPr lang="en-US" altLang="zh-CN" b="1" dirty="0" smtClean="0"/>
          </a:p>
        </p:txBody>
      </p:sp>
    </p:spTree>
    <p:extLst>
      <p:ext uri="{BB962C8B-B14F-4D97-AF65-F5344CB8AC3E}">
        <p14:creationId xmlns:p14="http://schemas.microsoft.com/office/powerpoint/2010/main" val="212506467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模板页面">
  <a:themeElements>
    <a:clrScheme name="自定义 39">
      <a:dk1>
        <a:srgbClr val="000000"/>
      </a:dk1>
      <a:lt1>
        <a:srgbClr val="FFFFFF"/>
      </a:lt1>
      <a:dk2>
        <a:srgbClr val="000000"/>
      </a:dk2>
      <a:lt2>
        <a:srgbClr val="FFFDFD"/>
      </a:lt2>
      <a:accent1>
        <a:srgbClr val="39A9DE"/>
      </a:accent1>
      <a:accent2>
        <a:srgbClr val="838FD4"/>
      </a:accent2>
      <a:accent3>
        <a:srgbClr val="41C0B8"/>
      </a:accent3>
      <a:accent4>
        <a:srgbClr val="91CE6F"/>
      </a:accent4>
      <a:accent5>
        <a:srgbClr val="A0CD4E"/>
      </a:accent5>
      <a:accent6>
        <a:srgbClr val="515151"/>
      </a:accent6>
      <a:hlink>
        <a:srgbClr val="0563C1"/>
      </a:hlink>
      <a:folHlink>
        <a:srgbClr val="954F72"/>
      </a:folHlink>
    </a:clrScheme>
    <a:fontScheme name="自定义 46">
      <a:majorFont>
        <a:latin typeface="微软雅黑"/>
        <a:ea typeface="微软雅黑"/>
        <a:cs typeface=""/>
      </a:majorFont>
      <a:minorFont>
        <a:latin typeface="微软雅黑"/>
        <a:ea typeface="微软雅黑"/>
        <a:cs typeface=""/>
      </a:minorFont>
    </a:fontScheme>
    <a:fmtScheme name="Office 主题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>
        <a:ln>
          <a:noFill/>
        </a:ln>
      </a:spPr>
      <a:bodyPr rtlCol="0" anchor="ctr"/>
      <a:lstStyle>
        <a:defPPr algn="ctr">
          <a:defRPr kumimoji="1"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</a:objectDefaults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069</TotalTime>
  <Words>3257</Words>
  <Application>Microsoft Office PowerPoint</Application>
  <PresentationFormat>全屏显示(4:3)</PresentationFormat>
  <Paragraphs>249</Paragraphs>
  <Slides>17</Slides>
  <Notes>16</Notes>
  <HiddenSlides>0</HiddenSlides>
  <MMClips>0</MMClips>
  <ScaleCrop>false</ScaleCrop>
  <HeadingPairs>
    <vt:vector size="8" baseType="variant">
      <vt:variant>
        <vt:lpstr>已用的字体</vt:lpstr>
      </vt:variant>
      <vt:variant>
        <vt:i4>7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7</vt:i4>
      </vt:variant>
    </vt:vector>
  </HeadingPairs>
  <TitlesOfParts>
    <vt:vector size="27" baseType="lpstr">
      <vt:lpstr>宋体</vt:lpstr>
      <vt:lpstr>微软雅黑</vt:lpstr>
      <vt:lpstr>Arial</vt:lpstr>
      <vt:lpstr>Calibri</vt:lpstr>
      <vt:lpstr>Calibri Light</vt:lpstr>
      <vt:lpstr>Cambria Math</vt:lpstr>
      <vt:lpstr>Times New Roman</vt:lpstr>
      <vt:lpstr>Office 主题</vt:lpstr>
      <vt:lpstr>模板页面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/>
  <cp:lastModifiedBy>row</cp:lastModifiedBy>
  <cp:revision>202</cp:revision>
  <dcterms:created xsi:type="dcterms:W3CDTF">2015-05-05T08:02:00Z</dcterms:created>
  <dcterms:modified xsi:type="dcterms:W3CDTF">2018-09-12T18:19:55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401</vt:lpwstr>
  </property>
</Properties>
</file>